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265F" w:rsidRPr="0019265F" w:rsidRDefault="00151E1B" w:rsidP="0019265F">
      <w:pPr>
        <w:pStyle w:val="1"/>
        <w:rPr>
          <w:rFonts w:hint="eastAsia"/>
        </w:rPr>
      </w:pPr>
      <w:bookmarkStart w:id="0" w:name="_GoBack"/>
      <w:r>
        <w:rPr>
          <w:rFonts w:hint="eastAsia"/>
        </w:rPr>
        <w:t>兰桂SDK</w:t>
      </w:r>
      <w:r w:rsidR="006F3D0B">
        <w:rPr>
          <w:rFonts w:hint="eastAsia"/>
        </w:rPr>
        <w:t>开发说明</w:t>
      </w:r>
      <w:r w:rsidR="0019265F">
        <w:rPr>
          <w:rFonts w:hint="eastAsia"/>
        </w:rPr>
        <w:t>-蓝牙小车控制</w:t>
      </w:r>
    </w:p>
    <w:bookmarkEnd w:id="0"/>
    <w:p w:rsidR="00151E1B" w:rsidRPr="004A4C04" w:rsidRDefault="00151E1B" w:rsidP="002E6283">
      <w:pPr>
        <w:rPr>
          <w:b/>
        </w:rPr>
      </w:pPr>
      <w:r w:rsidRPr="004A4C04">
        <w:rPr>
          <w:rFonts w:hint="eastAsia"/>
          <w:b/>
        </w:rPr>
        <w:t>SDK主要功能：</w:t>
      </w:r>
    </w:p>
    <w:p w:rsidR="00151E1B" w:rsidRDefault="00151E1B" w:rsidP="002E6283">
      <w:r>
        <w:rPr>
          <w:rFonts w:hint="eastAsia"/>
        </w:rPr>
        <w:t>响应第三方设备请求，管理蓝牙路由，扩展连接范围，本地或云端</w:t>
      </w:r>
      <w:r w:rsidR="00C53EC6">
        <w:rPr>
          <w:rFonts w:hint="eastAsia"/>
        </w:rPr>
        <w:t>最多</w:t>
      </w:r>
      <w:r>
        <w:rPr>
          <w:rFonts w:hint="eastAsia"/>
        </w:rPr>
        <w:t>支持</w:t>
      </w:r>
      <w:r w:rsidR="00C53EC6">
        <w:rPr>
          <w:rFonts w:hint="eastAsia"/>
        </w:rPr>
        <w:t>22个设备，SDK可以直接集成到本地应用/服务器中，基于HTPP/HTPPS实现，支持c#</w:t>
      </w:r>
      <w:r w:rsidR="00C53EC6">
        <w:t>/Node.js/java/python</w:t>
      </w:r>
      <w:r w:rsidR="00C53EC6">
        <w:rPr>
          <w:rFonts w:hint="eastAsia"/>
        </w:rPr>
        <w:t>等语言，读/写蓝牙设备数据，创建远程调度</w:t>
      </w:r>
      <w:r w:rsidR="00EA27D9">
        <w:rPr>
          <w:rFonts w:hint="eastAsia"/>
        </w:rPr>
        <w:t>。</w:t>
      </w:r>
    </w:p>
    <w:p w:rsidR="004557FD" w:rsidRPr="006F3D0B" w:rsidRDefault="004557FD" w:rsidP="002E6283"/>
    <w:p w:rsidR="00EA27D9" w:rsidRDefault="00EA27D9" w:rsidP="002E6283">
      <w:pPr>
        <w:rPr>
          <w:b/>
        </w:rPr>
      </w:pPr>
      <w:r w:rsidRPr="004557FD">
        <w:rPr>
          <w:rFonts w:hint="eastAsia"/>
          <w:b/>
        </w:rPr>
        <w:t>通信流程如下：</w:t>
      </w:r>
    </w:p>
    <w:p w:rsidR="004557FD" w:rsidRPr="004557FD" w:rsidRDefault="004557FD" w:rsidP="002E6283">
      <w:r>
        <w:rPr>
          <w:rFonts w:hint="eastAsia"/>
        </w:rPr>
        <w:t>Cassia</w:t>
      </w:r>
      <w:r>
        <w:t xml:space="preserve"> AP</w:t>
      </w:r>
      <w:r>
        <w:rPr>
          <w:rFonts w:hint="eastAsia"/>
        </w:rPr>
        <w:t>的工作流程可以简单描述为：Cassia</w:t>
      </w:r>
      <w:r>
        <w:t xml:space="preserve"> </w:t>
      </w:r>
      <w:r>
        <w:rPr>
          <w:rFonts w:hint="eastAsia"/>
        </w:rPr>
        <w:t>AP使用HTTP协议，向指定的蓝牙端口写入信息。调试HTTP协议时可以使用Fiddler软件。</w:t>
      </w:r>
    </w:p>
    <w:p w:rsidR="004A4C04" w:rsidRDefault="001F4FC7" w:rsidP="00EA27D9">
      <w:pPr>
        <w:jc w:val="center"/>
      </w:pPr>
      <w:r>
        <w:object w:dxaOrig="5475" w:dyaOrig="7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9pt;height:335.6pt" o:ole="">
            <v:imagedata r:id="rId7" o:title=""/>
          </v:shape>
          <o:OLEObject Type="Embed" ProgID="Visio.Drawing.15" ShapeID="_x0000_i1025" DrawAspect="Content" ObjectID="_1559992199" r:id="rId8"/>
        </w:object>
      </w:r>
    </w:p>
    <w:p w:rsidR="004557FD" w:rsidRDefault="004557FD" w:rsidP="00EA27D9">
      <w:pPr>
        <w:jc w:val="center"/>
      </w:pPr>
    </w:p>
    <w:p w:rsidR="002E6283" w:rsidRPr="004A4C04" w:rsidRDefault="00C9279F" w:rsidP="00C9279F">
      <w:pPr>
        <w:rPr>
          <w:b/>
        </w:rPr>
      </w:pPr>
      <w:r w:rsidRPr="004A4C04">
        <w:rPr>
          <w:rFonts w:hint="eastAsia"/>
          <w:b/>
        </w:rPr>
        <w:t>使用HTTP方法，具体方法如下：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7025"/>
      </w:tblGrid>
      <w:tr w:rsidR="0025283E" w:rsidTr="00B94598">
        <w:tc>
          <w:tcPr>
            <w:tcW w:w="1271" w:type="dxa"/>
            <w:shd w:val="clear" w:color="auto" w:fill="5B9BD5" w:themeFill="accent1"/>
          </w:tcPr>
          <w:p w:rsidR="0025283E" w:rsidRPr="004126C5" w:rsidRDefault="0025283E" w:rsidP="004126C5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25283E" w:rsidRDefault="0025283E" w:rsidP="004126C5">
            <w:r>
              <w:rPr>
                <w:rFonts w:hint="eastAsia"/>
              </w:rPr>
              <w:t>获取设备</w:t>
            </w:r>
            <w:r w:rsidR="00EA27D9">
              <w:rPr>
                <w:rFonts w:hint="eastAsia"/>
              </w:rPr>
              <w:t xml:space="preserve">HOST </w:t>
            </w:r>
            <w:r>
              <w:rPr>
                <w:rFonts w:hint="eastAsia"/>
              </w:rPr>
              <w:t>IP</w:t>
            </w:r>
          </w:p>
        </w:tc>
      </w:tr>
      <w:tr w:rsidR="004126C5" w:rsidTr="00B94598">
        <w:tc>
          <w:tcPr>
            <w:tcW w:w="1271" w:type="dxa"/>
          </w:tcPr>
          <w:p w:rsidR="004126C5" w:rsidRPr="004126C5" w:rsidRDefault="004126C5" w:rsidP="004126C5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4126C5" w:rsidRDefault="004126C5" w:rsidP="004126C5">
            <w:r>
              <w:rPr>
                <w:rFonts w:hint="eastAsia"/>
              </w:rPr>
              <w:t>GET</w:t>
            </w:r>
          </w:p>
        </w:tc>
      </w:tr>
      <w:tr w:rsidR="004126C5" w:rsidTr="00B94598">
        <w:tc>
          <w:tcPr>
            <w:tcW w:w="1271" w:type="dxa"/>
          </w:tcPr>
          <w:p w:rsidR="004126C5" w:rsidRPr="004126C5" w:rsidRDefault="004126C5" w:rsidP="004126C5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4126C5" w:rsidRDefault="00325CF8" w:rsidP="004126C5">
            <w:r w:rsidRPr="00C9279F">
              <w:t>http://api.cassianetworks.com/cassia/hubs/CC:1B:E0:E0:25:90</w:t>
            </w:r>
          </w:p>
        </w:tc>
      </w:tr>
      <w:tr w:rsidR="004126C5" w:rsidTr="00B94598">
        <w:tc>
          <w:tcPr>
            <w:tcW w:w="1271" w:type="dxa"/>
          </w:tcPr>
          <w:p w:rsidR="004126C5" w:rsidRPr="004126C5" w:rsidRDefault="004126C5" w:rsidP="004126C5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mac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C:1B:E0:E0:25:9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p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72.16.3.11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hipI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nam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assiaHub-undefine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oB_1.0.2_201703011548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dkV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.2</w:t>
            </w:r>
          </w:p>
          <w:p w:rsidR="004126C5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25283E" w:rsidTr="00B94598">
        <w:tc>
          <w:tcPr>
            <w:tcW w:w="1271" w:type="dxa"/>
            <w:shd w:val="clear" w:color="auto" w:fill="5B9BD5" w:themeFill="accent1"/>
          </w:tcPr>
          <w:p w:rsidR="0025283E" w:rsidRPr="0025283E" w:rsidRDefault="0025283E" w:rsidP="00EB4AD6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lastRenderedPageBreak/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25283E" w:rsidRPr="0025283E" w:rsidRDefault="0025283E" w:rsidP="00EB4AD6">
            <w:r w:rsidRPr="0025283E">
              <w:rPr>
                <w:rFonts w:hint="eastAsia"/>
              </w:rPr>
              <w:t>获取设备状态</w:t>
            </w:r>
          </w:p>
        </w:tc>
      </w:tr>
      <w:tr w:rsidR="0025283E" w:rsidTr="00B94598">
        <w:tc>
          <w:tcPr>
            <w:tcW w:w="1271" w:type="dxa"/>
          </w:tcPr>
          <w:p w:rsidR="0025283E" w:rsidRPr="004126C5" w:rsidRDefault="0025283E" w:rsidP="00EB4AD6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25283E" w:rsidRDefault="0025283E" w:rsidP="00EB4AD6">
            <w:r>
              <w:rPr>
                <w:rFonts w:hint="eastAsia"/>
              </w:rPr>
              <w:t>GET</w:t>
            </w:r>
          </w:p>
        </w:tc>
      </w:tr>
      <w:tr w:rsidR="0025283E" w:rsidTr="00B94598">
        <w:tc>
          <w:tcPr>
            <w:tcW w:w="1271" w:type="dxa"/>
          </w:tcPr>
          <w:p w:rsidR="0025283E" w:rsidRPr="004126C5" w:rsidRDefault="0025283E" w:rsidP="00EB4AD6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25283E" w:rsidRDefault="0025283E" w:rsidP="00C9279F">
            <w:r w:rsidRPr="0025283E">
              <w:t>http://</w:t>
            </w:r>
            <w:r w:rsidR="001F4FC7">
              <w:t>&lt;</w:t>
            </w:r>
            <w:r w:rsidR="00C9279F">
              <w:t>HOST-IP</w:t>
            </w:r>
            <w:r w:rsidR="001F4FC7">
              <w:t>&gt;</w:t>
            </w:r>
            <w:r w:rsidRPr="0025283E">
              <w:t>/cassia/info/?mac=CC:1B:E0:E0:25:90</w:t>
            </w:r>
          </w:p>
        </w:tc>
      </w:tr>
      <w:tr w:rsidR="0025283E" w:rsidTr="00B94598">
        <w:tc>
          <w:tcPr>
            <w:tcW w:w="1271" w:type="dxa"/>
          </w:tcPr>
          <w:p w:rsidR="0025283E" w:rsidRPr="004126C5" w:rsidRDefault="0025283E" w:rsidP="00EB4AD6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p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72.16.3.11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mac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C:1B:E0:E0:25:9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wire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oto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dhcp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wireless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si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ChuangKongJian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asswor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jiasuqi@0111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networkTyp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wireless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meZon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sia/Shanghai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Info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Hard ver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.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group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   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Running Version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ount_A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ount_B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Kernel_Ver_A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oB_1.0.1_201606231552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ys_Ver_A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oB_1.0.2_201703011548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Kernel_Ver_B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.0.1_20170111174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ys_Ver_B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.0.1_20170111174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ystem uptim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 hours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5283E" w:rsidRDefault="0025283E" w:rsidP="008413EB"/>
        </w:tc>
      </w:tr>
      <w:tr w:rsidR="00CF2CFA" w:rsidRPr="0025283E" w:rsidTr="00B94598">
        <w:tc>
          <w:tcPr>
            <w:tcW w:w="1271" w:type="dxa"/>
            <w:shd w:val="clear" w:color="auto" w:fill="5B9BD5" w:themeFill="accent1"/>
          </w:tcPr>
          <w:p w:rsidR="00CF2CFA" w:rsidRPr="0025283E" w:rsidRDefault="00CF2CFA" w:rsidP="000238D9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CF2CFA" w:rsidRPr="0025283E" w:rsidRDefault="00EA27D9" w:rsidP="00CF2CFA">
            <w:r>
              <w:rPr>
                <w:rFonts w:hint="eastAsia"/>
              </w:rPr>
              <w:t>连接BLE</w:t>
            </w:r>
            <w:r w:rsidR="00CF2CFA">
              <w:rPr>
                <w:rFonts w:hint="eastAsia"/>
              </w:rPr>
              <w:t>设备</w:t>
            </w:r>
          </w:p>
        </w:tc>
      </w:tr>
      <w:tr w:rsidR="00CF2CFA" w:rsidTr="00B94598">
        <w:tc>
          <w:tcPr>
            <w:tcW w:w="1271" w:type="dxa"/>
          </w:tcPr>
          <w:p w:rsidR="00CF2CFA" w:rsidRPr="004126C5" w:rsidRDefault="00CF2CFA" w:rsidP="000238D9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CF2CFA" w:rsidRDefault="00CF2CFA" w:rsidP="000238D9">
            <w:r>
              <w:t>POST</w:t>
            </w:r>
          </w:p>
        </w:tc>
      </w:tr>
      <w:tr w:rsidR="00CF2CFA" w:rsidTr="00B94598">
        <w:tc>
          <w:tcPr>
            <w:tcW w:w="1271" w:type="dxa"/>
          </w:tcPr>
          <w:p w:rsidR="00CF2CFA" w:rsidRPr="004126C5" w:rsidRDefault="00CF2CFA" w:rsidP="000238D9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CF2CFA" w:rsidRDefault="00B94598" w:rsidP="00C9279F">
            <w:r w:rsidRPr="00B94598">
              <w:t>http://</w:t>
            </w:r>
            <w:r w:rsidR="001F4FC7">
              <w:t>&lt;</w:t>
            </w:r>
            <w:r w:rsidR="00C9279F">
              <w:t>HOST</w:t>
            </w:r>
            <w:r w:rsidR="00C9279F">
              <w:rPr>
                <w:rFonts w:hint="eastAsia"/>
              </w:rPr>
              <w:t>-</w:t>
            </w:r>
            <w:r w:rsidR="00C9279F">
              <w:t>IP</w:t>
            </w:r>
            <w:r w:rsidR="001F4FC7">
              <w:t>&gt;</w:t>
            </w:r>
            <w:r w:rsidRPr="00B94598">
              <w:t>/gap/nodes/</w:t>
            </w:r>
            <w:r w:rsidR="001F4FC7">
              <w:t>&lt;</w:t>
            </w:r>
            <w:r w:rsidR="00C9279F">
              <w:t>BLE-MAC</w:t>
            </w:r>
            <w:r w:rsidR="001F4FC7">
              <w:t>&gt;</w:t>
            </w:r>
            <w:r w:rsidRPr="00B94598">
              <w:t>/connection?mac=CC:1B:E0:E0:25:90&amp;chip=1</w:t>
            </w:r>
          </w:p>
        </w:tc>
      </w:tr>
      <w:tr w:rsidR="00B94598" w:rsidTr="00B94598">
        <w:tc>
          <w:tcPr>
            <w:tcW w:w="1271" w:type="dxa"/>
          </w:tcPr>
          <w:p w:rsidR="00B94598" w:rsidRPr="004126C5" w:rsidRDefault="00B94598" w:rsidP="000238D9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Header</w:t>
            </w:r>
          </w:p>
        </w:tc>
        <w:tc>
          <w:tcPr>
            <w:tcW w:w="7025" w:type="dxa"/>
          </w:tcPr>
          <w:p w:rsidR="00B94598" w:rsidRDefault="00B94598" w:rsidP="00B94598">
            <w:r>
              <w:t>Content-Type: application/json</w:t>
            </w:r>
          </w:p>
          <w:p w:rsidR="00B94598" w:rsidRDefault="00B94598" w:rsidP="00B94598">
            <w:r>
              <w:t>version: 1</w:t>
            </w:r>
          </w:p>
          <w:p w:rsidR="00B94598" w:rsidRDefault="00B94598" w:rsidP="00B94598">
            <w:r>
              <w:t>Host: 172.16.1.12</w:t>
            </w:r>
          </w:p>
          <w:p w:rsidR="00B94598" w:rsidRDefault="00B94598" w:rsidP="00B94598">
            <w:r>
              <w:t>Content-Length: 49</w:t>
            </w:r>
          </w:p>
        </w:tc>
      </w:tr>
      <w:tr w:rsidR="00B94598" w:rsidTr="00B94598">
        <w:tc>
          <w:tcPr>
            <w:tcW w:w="1271" w:type="dxa"/>
          </w:tcPr>
          <w:p w:rsidR="00B94598" w:rsidRDefault="00B94598" w:rsidP="000238D9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Body</w:t>
            </w:r>
          </w:p>
        </w:tc>
        <w:tc>
          <w:tcPr>
            <w:tcW w:w="7025" w:type="dxa"/>
          </w:tcPr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imeOut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00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random"</w:t>
            </w:r>
          </w:p>
          <w:p w:rsidR="00B94598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CF2CFA" w:rsidTr="00B94598">
        <w:tc>
          <w:tcPr>
            <w:tcW w:w="1271" w:type="dxa"/>
          </w:tcPr>
          <w:p w:rsidR="00CF2CFA" w:rsidRPr="004126C5" w:rsidRDefault="00CF2CFA" w:rsidP="000238D9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lastRenderedPageBreak/>
              <w:t>返回示例</w:t>
            </w:r>
          </w:p>
        </w:tc>
        <w:tc>
          <w:tcPr>
            <w:tcW w:w="7025" w:type="dxa"/>
          </w:tcPr>
          <w:p w:rsidR="00CF2CFA" w:rsidRDefault="00B94598" w:rsidP="00B94598">
            <w:r>
              <w:t>OK</w:t>
            </w:r>
          </w:p>
        </w:tc>
      </w:tr>
      <w:tr w:rsidR="0049357B" w:rsidRPr="0025283E" w:rsidTr="000A6074">
        <w:tc>
          <w:tcPr>
            <w:tcW w:w="1271" w:type="dxa"/>
            <w:shd w:val="clear" w:color="auto" w:fill="5B9BD5" w:themeFill="accent1"/>
          </w:tcPr>
          <w:p w:rsidR="0049357B" w:rsidRPr="0025283E" w:rsidRDefault="0049357B" w:rsidP="000A6074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49357B" w:rsidRPr="0025283E" w:rsidRDefault="0049357B" w:rsidP="000A6074">
            <w:r>
              <w:rPr>
                <w:rFonts w:hint="eastAsia"/>
              </w:rPr>
              <w:t>获取连接设备</w:t>
            </w:r>
          </w:p>
        </w:tc>
      </w:tr>
      <w:tr w:rsidR="0049357B" w:rsidTr="000A6074">
        <w:tc>
          <w:tcPr>
            <w:tcW w:w="1271" w:type="dxa"/>
          </w:tcPr>
          <w:p w:rsidR="0049357B" w:rsidRPr="004126C5" w:rsidRDefault="0049357B" w:rsidP="000A6074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49357B" w:rsidRDefault="0049357B" w:rsidP="000A6074">
            <w:r>
              <w:t>GET</w:t>
            </w:r>
          </w:p>
        </w:tc>
      </w:tr>
      <w:tr w:rsidR="0049357B" w:rsidTr="000A6074">
        <w:tc>
          <w:tcPr>
            <w:tcW w:w="1271" w:type="dxa"/>
          </w:tcPr>
          <w:p w:rsidR="0049357B" w:rsidRPr="004126C5" w:rsidRDefault="0049357B" w:rsidP="000A6074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49357B" w:rsidRDefault="001269E3" w:rsidP="001269E3">
            <w:r w:rsidRPr="001269E3">
              <w:t>http://</w:t>
            </w:r>
            <w:r w:rsidR="001F4FC7">
              <w:t>&lt;</w:t>
            </w:r>
            <w:r>
              <w:t>HOST-IP</w:t>
            </w:r>
            <w:r w:rsidR="001F4FC7">
              <w:t>&gt;</w:t>
            </w:r>
            <w:r w:rsidRPr="001269E3">
              <w:t>/gap/nodes/?connection_state=connected&amp;mac=CC:1B:E0:E0:25:90</w:t>
            </w:r>
          </w:p>
        </w:tc>
      </w:tr>
      <w:tr w:rsidR="0049357B" w:rsidTr="000A6074">
        <w:tc>
          <w:tcPr>
            <w:tcW w:w="1271" w:type="dxa"/>
          </w:tcPr>
          <w:p w:rsidR="0049357B" w:rsidRPr="004126C5" w:rsidRDefault="0049357B" w:rsidP="000A6074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nodes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handl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daddrs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{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daddr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daddrTyp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onnectionStat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onnecte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nam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00:0E:0B:53:4D:48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ype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hipId"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8413EB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1"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8413E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8413EB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</w:t>
            </w:r>
          </w:p>
          <w:p w:rsidR="0049357B" w:rsidRPr="008413EB" w:rsidRDefault="008413EB" w:rsidP="008413EB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413EB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1269E3" w:rsidRPr="0025283E" w:rsidTr="00B00B92">
        <w:tc>
          <w:tcPr>
            <w:tcW w:w="1271" w:type="dxa"/>
            <w:shd w:val="clear" w:color="auto" w:fill="5B9BD5" w:themeFill="accent1"/>
          </w:tcPr>
          <w:p w:rsidR="001269E3" w:rsidRPr="0025283E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1269E3" w:rsidRPr="0025283E" w:rsidRDefault="001269E3" w:rsidP="00B00B92">
            <w:r>
              <w:rPr>
                <w:rFonts w:hint="eastAsia"/>
              </w:rPr>
              <w:t>断开</w:t>
            </w:r>
            <w:r w:rsidR="00EA27D9">
              <w:rPr>
                <w:rFonts w:hint="eastAsia"/>
              </w:rPr>
              <w:t>BLE连接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1269E3" w:rsidRDefault="001269E3" w:rsidP="00B00B92">
            <w:r>
              <w:t>DELETE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1269E3" w:rsidRDefault="001269E3" w:rsidP="001269E3">
            <w:r>
              <w:t>http://</w:t>
            </w:r>
            <w:r w:rsidR="001F4FC7">
              <w:t>&lt;</w:t>
            </w:r>
            <w:r>
              <w:t>HOST-IP</w:t>
            </w:r>
            <w:r w:rsidR="001F4FC7">
              <w:t>&gt;</w:t>
            </w:r>
            <w:r w:rsidRPr="001269E3">
              <w:t>/gap/nodes/</w:t>
            </w:r>
            <w:r w:rsidR="001F4FC7">
              <w:t>&lt;</w:t>
            </w:r>
            <w:r>
              <w:t>BLE-MAC</w:t>
            </w:r>
            <w:r w:rsidR="001F4FC7">
              <w:t>&gt;</w:t>
            </w:r>
            <w:r w:rsidRPr="001269E3">
              <w:t>/connection?mac=CC:1B:E0:E0:25:90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1269E3" w:rsidRDefault="001269E3" w:rsidP="00B00B92">
            <w:r>
              <w:t>OK</w:t>
            </w:r>
          </w:p>
        </w:tc>
      </w:tr>
      <w:tr w:rsidR="001269E3" w:rsidRPr="0025283E" w:rsidTr="00B00B92">
        <w:tc>
          <w:tcPr>
            <w:tcW w:w="1271" w:type="dxa"/>
            <w:shd w:val="clear" w:color="auto" w:fill="5B9BD5" w:themeFill="accent1"/>
          </w:tcPr>
          <w:p w:rsidR="001269E3" w:rsidRPr="0025283E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1269E3" w:rsidRPr="0025283E" w:rsidRDefault="001269E3" w:rsidP="00B00B92">
            <w:r>
              <w:rPr>
                <w:rFonts w:hint="eastAsia"/>
              </w:rPr>
              <w:t>发现服务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1269E3" w:rsidRDefault="001269E3" w:rsidP="00B00B92">
            <w:r>
              <w:t>GET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1269E3" w:rsidRDefault="001269E3" w:rsidP="00B00B92">
            <w:r>
              <w:t>http://</w:t>
            </w:r>
            <w:r w:rsidR="001F4FC7">
              <w:t>&lt;</w:t>
            </w:r>
            <w:r>
              <w:t>HOST-IP</w:t>
            </w:r>
            <w:r w:rsidR="001F4FC7">
              <w:t>&gt;</w:t>
            </w:r>
            <w:r>
              <w:t>/gatt/nodes/</w:t>
            </w:r>
            <w:r w:rsidR="001F4FC7">
              <w:t>&lt;</w:t>
            </w:r>
            <w:r>
              <w:t>BLE-MAC</w:t>
            </w:r>
            <w:r w:rsidR="001F4FC7">
              <w:t>&gt;</w:t>
            </w:r>
            <w:r w:rsidRPr="001269E3">
              <w:t>/services/?mac=CC:1B:E0:E0:25:90&amp;all=1&amp;uuid=</w:t>
            </w:r>
          </w:p>
        </w:tc>
      </w:tr>
      <w:tr w:rsidR="001269E3" w:rsidTr="00B00B92">
        <w:tc>
          <w:tcPr>
            <w:tcW w:w="1271" w:type="dxa"/>
          </w:tcPr>
          <w:p w:rsidR="001269E3" w:rsidRPr="004126C5" w:rsidRDefault="001269E3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rvices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handle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uuid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00001800-0000-1000-8000-00805f9b34fb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imary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handle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uuid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00001801-0000-1000-8000-00805f9b34fb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imary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handle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6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uuid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0000ffe0-0000-1000-8000-00805f9b34fb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</w:t>
            </w:r>
            <w:r w:rsidRPr="001269E3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rimary"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1269E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1269E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</w:t>
            </w:r>
          </w:p>
          <w:p w:rsidR="001269E3" w:rsidRPr="001269E3" w:rsidRDefault="001269E3" w:rsidP="001269E3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69E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8413EB" w:rsidRPr="0025283E" w:rsidTr="00B00B92">
        <w:tc>
          <w:tcPr>
            <w:tcW w:w="1271" w:type="dxa"/>
            <w:shd w:val="clear" w:color="auto" w:fill="5B9BD5" w:themeFill="accent1"/>
          </w:tcPr>
          <w:p w:rsidR="008413EB" w:rsidRPr="0025283E" w:rsidRDefault="008413EB" w:rsidP="00B00B92">
            <w:pPr>
              <w:rPr>
                <w:rFonts w:asciiTheme="minorEastAsia" w:hAnsiTheme="minorEastAsia"/>
                <w:szCs w:val="21"/>
              </w:rPr>
            </w:pPr>
            <w:r w:rsidRPr="0025283E">
              <w:rPr>
                <w:rFonts w:asciiTheme="minorEastAsia" w:hAnsiTheme="minorEastAsia" w:hint="eastAsia"/>
                <w:szCs w:val="21"/>
              </w:rPr>
              <w:lastRenderedPageBreak/>
              <w:t>项目</w:t>
            </w:r>
          </w:p>
        </w:tc>
        <w:tc>
          <w:tcPr>
            <w:tcW w:w="7025" w:type="dxa"/>
            <w:shd w:val="clear" w:color="auto" w:fill="5B9BD5" w:themeFill="accent1"/>
          </w:tcPr>
          <w:p w:rsidR="008413EB" w:rsidRPr="0025283E" w:rsidRDefault="008413EB" w:rsidP="00B00B92">
            <w:r>
              <w:rPr>
                <w:rFonts w:hint="eastAsia"/>
              </w:rPr>
              <w:t>按线程推送数据</w:t>
            </w:r>
          </w:p>
        </w:tc>
      </w:tr>
      <w:tr w:rsidR="008413EB" w:rsidTr="00B00B92">
        <w:tc>
          <w:tcPr>
            <w:tcW w:w="1271" w:type="dxa"/>
          </w:tcPr>
          <w:p w:rsidR="008413EB" w:rsidRPr="004126C5" w:rsidRDefault="008413EB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HTTP方法</w:t>
            </w:r>
          </w:p>
        </w:tc>
        <w:tc>
          <w:tcPr>
            <w:tcW w:w="7025" w:type="dxa"/>
          </w:tcPr>
          <w:p w:rsidR="008413EB" w:rsidRDefault="001F4FC7" w:rsidP="00B00B92">
            <w:r>
              <w:t>GET</w:t>
            </w:r>
          </w:p>
        </w:tc>
      </w:tr>
      <w:tr w:rsidR="008413EB" w:rsidTr="00B00B92">
        <w:tc>
          <w:tcPr>
            <w:tcW w:w="1271" w:type="dxa"/>
          </w:tcPr>
          <w:p w:rsidR="008413EB" w:rsidRPr="004126C5" w:rsidRDefault="008413EB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URL</w:t>
            </w:r>
          </w:p>
        </w:tc>
        <w:tc>
          <w:tcPr>
            <w:tcW w:w="7025" w:type="dxa"/>
          </w:tcPr>
          <w:p w:rsidR="008413EB" w:rsidRDefault="001F4FC7" w:rsidP="001F4FC7">
            <w:r>
              <w:t>http://&lt;HOST-IP&gt;/gatt/nodes/&lt;BLE-MAC&gt;/handle/&lt;HANDLE&gt;</w:t>
            </w:r>
            <w:r w:rsidRPr="001F4FC7">
              <w:t>/value/</w:t>
            </w:r>
            <w:r w:rsidR="003457DF">
              <w:t>&lt;</w:t>
            </w:r>
            <w:r>
              <w:rPr>
                <w:rFonts w:hint="eastAsia"/>
              </w:rPr>
              <w:t>VALUE&gt;</w:t>
            </w:r>
            <w:r w:rsidRPr="001F4FC7">
              <w:t>/?mac=CC:1B:E0:E0:25:90</w:t>
            </w:r>
          </w:p>
        </w:tc>
      </w:tr>
      <w:tr w:rsidR="008413EB" w:rsidTr="00B00B92">
        <w:tc>
          <w:tcPr>
            <w:tcW w:w="1271" w:type="dxa"/>
          </w:tcPr>
          <w:p w:rsidR="008413EB" w:rsidRPr="004126C5" w:rsidRDefault="008413EB" w:rsidP="00B00B92">
            <w:pPr>
              <w:rPr>
                <w:rFonts w:asciiTheme="minorEastAsia" w:hAnsiTheme="minorEastAsia"/>
                <w:szCs w:val="21"/>
              </w:rPr>
            </w:pPr>
            <w:r w:rsidRPr="004126C5">
              <w:rPr>
                <w:rFonts w:asciiTheme="minorEastAsia" w:hAnsiTheme="minorEastAsia" w:hint="eastAsia"/>
                <w:szCs w:val="21"/>
              </w:rPr>
              <w:t>返回示例</w:t>
            </w:r>
          </w:p>
        </w:tc>
        <w:tc>
          <w:tcPr>
            <w:tcW w:w="7025" w:type="dxa"/>
          </w:tcPr>
          <w:p w:rsidR="008413EB" w:rsidRDefault="008413EB" w:rsidP="00B00B92">
            <w:r>
              <w:t>OK</w:t>
            </w:r>
          </w:p>
        </w:tc>
      </w:tr>
    </w:tbl>
    <w:p w:rsidR="004557FD" w:rsidRDefault="004557FD" w:rsidP="00EE2DC4">
      <w:pPr>
        <w:rPr>
          <w:b/>
        </w:rPr>
      </w:pPr>
    </w:p>
    <w:p w:rsidR="00EE2DC4" w:rsidRPr="004557FD" w:rsidRDefault="001F4FC7" w:rsidP="00EE2DC4">
      <w:pPr>
        <w:rPr>
          <w:b/>
        </w:rPr>
      </w:pPr>
      <w:r w:rsidRPr="004557FD">
        <w:rPr>
          <w:rFonts w:hint="eastAsia"/>
          <w:b/>
        </w:rPr>
        <w:t>注释：</w:t>
      </w:r>
    </w:p>
    <w:p w:rsidR="001F4FC7" w:rsidRDefault="001F4FC7" w:rsidP="00EE2DC4">
      <w:r>
        <w:rPr>
          <w:rFonts w:hint="eastAsia"/>
        </w:rPr>
        <w:t>&lt;</w:t>
      </w:r>
      <w:r>
        <w:t>HOST-IP</w:t>
      </w:r>
      <w:r>
        <w:rPr>
          <w:rFonts w:hint="eastAsia"/>
        </w:rPr>
        <w:t>&gt;</w:t>
      </w:r>
      <w:r>
        <w:tab/>
        <w:t>:</w:t>
      </w:r>
      <w:r>
        <w:rPr>
          <w:rFonts w:hint="eastAsia"/>
        </w:rPr>
        <w:t>获取的Cassia</w:t>
      </w:r>
      <w:r>
        <w:t xml:space="preserve"> AP</w:t>
      </w:r>
      <w:r>
        <w:rPr>
          <w:rFonts w:hint="eastAsia"/>
        </w:rPr>
        <w:t>网络服务器IP地址。</w:t>
      </w:r>
    </w:p>
    <w:p w:rsidR="001F4FC7" w:rsidRDefault="001F4FC7" w:rsidP="00EE2DC4">
      <w:r>
        <w:t>&lt;BLE-MAC&gt;</w:t>
      </w:r>
      <w:r>
        <w:tab/>
        <w:t>:</w:t>
      </w:r>
      <w:r>
        <w:rPr>
          <w:rFonts w:hint="eastAsia"/>
        </w:rPr>
        <w:t>要连接的蓝牙BLE设备MAC地址。</w:t>
      </w:r>
    </w:p>
    <w:p w:rsidR="001F4FC7" w:rsidRDefault="001F4FC7" w:rsidP="00EE2DC4">
      <w:r>
        <w:t>&lt;HANLE&gt;</w:t>
      </w:r>
      <w:r>
        <w:tab/>
        <w:t>:C</w:t>
      </w:r>
      <w:r>
        <w:rPr>
          <w:rFonts w:hint="eastAsia"/>
        </w:rPr>
        <w:t>assia</w:t>
      </w:r>
      <w:r>
        <w:t xml:space="preserve"> AP</w:t>
      </w:r>
      <w:r>
        <w:rPr>
          <w:rFonts w:hint="eastAsia"/>
        </w:rPr>
        <w:t>根据Service</w:t>
      </w:r>
      <w:r>
        <w:t xml:space="preserve"> UUID</w:t>
      </w:r>
      <w:r>
        <w:rPr>
          <w:rFonts w:hint="eastAsia"/>
        </w:rPr>
        <w:t>所建立的索引号，再查看BLE设备的Service</w:t>
      </w:r>
      <w:r>
        <w:t xml:space="preserve"> UUID</w:t>
      </w:r>
      <w:r>
        <w:rPr>
          <w:rFonts w:hint="eastAsia"/>
        </w:rPr>
        <w:t>时，所使用的串口蓝牙模块的UUID为：</w:t>
      </w:r>
      <w:r w:rsidRPr="001269E3">
        <w:rPr>
          <w:rFonts w:ascii="Courier New" w:eastAsia="宋体" w:hAnsi="Courier New" w:cs="Courier New"/>
          <w:color w:val="800000"/>
          <w:kern w:val="0"/>
          <w:sz w:val="20"/>
          <w:szCs w:val="20"/>
        </w:rPr>
        <w:t>0000ffe0-0000-1000-8000-00805f9b34fb</w:t>
      </w:r>
      <w:r w:rsidRPr="001F4FC7">
        <w:rPr>
          <w:rFonts w:hint="eastAsia"/>
        </w:rPr>
        <w:t>。</w:t>
      </w:r>
    </w:p>
    <w:p w:rsidR="001F4FC7" w:rsidRDefault="001F4FC7" w:rsidP="00EE2DC4">
      <w:r>
        <w:t>&lt;VALUE&gt;</w:t>
      </w:r>
      <w:r>
        <w:tab/>
        <w:t>:</w:t>
      </w:r>
      <w:r>
        <w:rPr>
          <w:rFonts w:hint="eastAsia"/>
        </w:rPr>
        <w:t>向service写入的数据。</w:t>
      </w:r>
    </w:p>
    <w:p w:rsidR="004557FD" w:rsidRDefault="004557FD" w:rsidP="00EE2DC4"/>
    <w:p w:rsidR="00EE2DC4" w:rsidRPr="004557FD" w:rsidRDefault="00EE2DC4" w:rsidP="004557FD">
      <w:pPr>
        <w:jc w:val="left"/>
        <w:rPr>
          <w:b/>
        </w:rPr>
      </w:pPr>
      <w:r w:rsidRPr="004557FD">
        <w:rPr>
          <w:rFonts w:hint="eastAsia"/>
          <w:b/>
        </w:rPr>
        <w:t>BLE协议栈</w:t>
      </w:r>
    </w:p>
    <w:p w:rsidR="00EE2DC4" w:rsidRDefault="00630443" w:rsidP="00EE2DC4">
      <w:pPr>
        <w:jc w:val="center"/>
      </w:pPr>
      <w:r>
        <w:rPr>
          <w:noProof/>
        </w:rPr>
        <w:drawing>
          <wp:inline distT="0" distB="0" distL="0" distR="0" wp14:anchorId="00A18C15" wp14:editId="13372BCC">
            <wp:extent cx="2372083" cy="30543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76010" cy="3059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DC4" w:rsidRPr="00EE2DC4" w:rsidRDefault="00EE2DC4" w:rsidP="00EE2DC4">
      <w:r w:rsidRPr="00EE2DC4">
        <w:t>从下到上分别为</w:t>
      </w:r>
      <w:r w:rsidR="00630443">
        <w:rPr>
          <w:rFonts w:hint="eastAsia"/>
        </w:rPr>
        <w:t>：</w:t>
      </w:r>
      <w:r w:rsidR="00630443">
        <w:t>控制</w:t>
      </w:r>
      <w:r w:rsidR="00630443">
        <w:rPr>
          <w:rFonts w:hint="eastAsia"/>
        </w:rPr>
        <w:t>层</w:t>
      </w:r>
      <w:r w:rsidRPr="00EE2DC4">
        <w:t>（</w:t>
      </w:r>
      <w:r w:rsidR="00630443">
        <w:t>CONTROLLER</w:t>
      </w:r>
      <w:r w:rsidRPr="00EE2DC4">
        <w:t>）→主机</w:t>
      </w:r>
      <w:r w:rsidR="00630443">
        <w:rPr>
          <w:rFonts w:hint="eastAsia"/>
        </w:rPr>
        <w:t>层</w:t>
      </w:r>
      <w:r w:rsidRPr="00EE2DC4">
        <w:t>（</w:t>
      </w:r>
      <w:r w:rsidR="00630443">
        <w:t>HOST</w:t>
      </w:r>
      <w:r w:rsidRPr="00EE2DC4">
        <w:t>）→应用</w:t>
      </w:r>
      <w:r w:rsidR="00630443">
        <w:rPr>
          <w:rFonts w:hint="eastAsia"/>
        </w:rPr>
        <w:t>层</w:t>
      </w:r>
      <w:r w:rsidRPr="00EE2DC4">
        <w:t>（</w:t>
      </w:r>
      <w:r w:rsidR="00630443">
        <w:t>APPS</w:t>
      </w:r>
      <w:r w:rsidRPr="00EE2DC4">
        <w:t>）。</w:t>
      </w:r>
    </w:p>
    <w:p w:rsidR="00EE2DC4" w:rsidRDefault="00630443" w:rsidP="00EE2DC4">
      <w:r>
        <w:t>控制</w:t>
      </w:r>
      <w:r>
        <w:rPr>
          <w:rFonts w:hint="eastAsia"/>
        </w:rPr>
        <w:t>层</w:t>
      </w:r>
      <w:r>
        <w:t>：协议栈的底层</w:t>
      </w:r>
      <w:r w:rsidR="00EE2DC4" w:rsidRPr="00EE2DC4">
        <w:t>实现，直接与硬件相关，一般直接集成在 SoC 中，由芯片厂商实现，包括物理层和链路层。</w:t>
      </w:r>
    </w:p>
    <w:p w:rsidR="00EE2DC4" w:rsidRDefault="00630443" w:rsidP="00EE2DC4">
      <w:r>
        <w:t>主机</w:t>
      </w:r>
      <w:r>
        <w:rPr>
          <w:rFonts w:hint="eastAsia"/>
        </w:rPr>
        <w:t>层</w:t>
      </w:r>
      <w:r>
        <w:t>：</w:t>
      </w:r>
      <w:r w:rsidR="00EE2DC4" w:rsidRPr="00EE2DC4">
        <w:t>协议栈的上层实现，是硬件的抽象，与具体的硬件和厂家无关。</w:t>
      </w:r>
    </w:p>
    <w:p w:rsidR="00EE2DC4" w:rsidRDefault="00630443" w:rsidP="00EE2DC4">
      <w:r>
        <w:t>应用层：</w:t>
      </w:r>
      <w:r w:rsidR="00EE2DC4" w:rsidRPr="00EE2DC4">
        <w:t>使用</w:t>
      </w:r>
      <w:r>
        <w:rPr>
          <w:rFonts w:hint="eastAsia"/>
        </w:rPr>
        <w:t>主机层</w:t>
      </w:r>
      <w:r w:rsidR="00EE2DC4" w:rsidRPr="00EE2DC4">
        <w:t>提供的API，开发的应用。</w:t>
      </w:r>
    </w:p>
    <w:p w:rsidR="00C24BCD" w:rsidRDefault="00C24BCD" w:rsidP="00EE2DC4"/>
    <w:p w:rsidR="00C24BCD" w:rsidRPr="004557FD" w:rsidRDefault="00C24BCD" w:rsidP="00EE2DC4">
      <w:pPr>
        <w:rPr>
          <w:b/>
        </w:rPr>
      </w:pPr>
      <w:r w:rsidRPr="004557FD">
        <w:rPr>
          <w:rFonts w:hint="eastAsia"/>
          <w:b/>
        </w:rPr>
        <w:lastRenderedPageBreak/>
        <w:t>GATT</w:t>
      </w:r>
    </w:p>
    <w:p w:rsidR="00C24BCD" w:rsidRPr="00EE2DC4" w:rsidRDefault="00C24BCD" w:rsidP="00C24BCD">
      <w:r>
        <w:rPr>
          <w:shd w:val="clear" w:color="auto" w:fill="FFFFFF"/>
        </w:rPr>
        <w:t>GATT，全称叫做通用属性配置，它是建立ATT</w:t>
      </w:r>
      <w:r w:rsidR="003E44E6">
        <w:rPr>
          <w:rFonts w:hint="eastAsia"/>
          <w:shd w:val="clear" w:color="auto" w:fill="FFFFFF"/>
        </w:rPr>
        <w:t>（Attribute</w:t>
      </w:r>
      <w:r w:rsidR="003E44E6">
        <w:rPr>
          <w:shd w:val="clear" w:color="auto" w:fill="FFFFFF"/>
        </w:rPr>
        <w:t xml:space="preserve"> P</w:t>
      </w:r>
      <w:r w:rsidR="003E44E6">
        <w:rPr>
          <w:rFonts w:hint="eastAsia"/>
          <w:shd w:val="clear" w:color="auto" w:fill="FFFFFF"/>
        </w:rPr>
        <w:t>rotocol）</w:t>
      </w:r>
      <w:r>
        <w:rPr>
          <w:shd w:val="clear" w:color="auto" w:fill="FFFFFF"/>
        </w:rPr>
        <w:t>的基础上，对ATT进行进一步的逻辑封装，定义数据的交互方式和含义。GATT按照层级定义了三个概念：服务（Service）、特征（Characteristic）和描述（Descriptor）</w:t>
      </w:r>
      <w:r>
        <w:rPr>
          <w:rFonts w:hint="eastAsia"/>
          <w:shd w:val="clear" w:color="auto" w:fill="FFFFFF"/>
        </w:rPr>
        <w:t>，</w:t>
      </w:r>
      <w:r>
        <w:rPr>
          <w:shd w:val="clear" w:color="auto" w:fill="FFFFFF"/>
        </w:rPr>
        <w:t>关系如</w:t>
      </w:r>
      <w:r>
        <w:rPr>
          <w:rFonts w:hint="eastAsia"/>
          <w:shd w:val="clear" w:color="auto" w:fill="FFFFFF"/>
        </w:rPr>
        <w:t>下</w:t>
      </w:r>
      <w:r>
        <w:rPr>
          <w:shd w:val="clear" w:color="auto" w:fill="FFFFFF"/>
        </w:rPr>
        <w:t>图所示：一个Service包含若干个 Characteristic，一个Characteristic可以包含若干Descriptor。而Characteristic定义了数值和操作。Characteristic的操作这几种权限：读、写、通知等权限。我们说的BLE通信，其实就是对Characteristic的读写或者订阅通知。还有最外面一层，Profile配置文件，把若干个相关的Service组合在一起，就成为了一个Profile，</w:t>
      </w:r>
      <w:r>
        <w:rPr>
          <w:rFonts w:hint="eastAsia"/>
          <w:shd w:val="clear" w:color="auto" w:fill="FFFFFF"/>
        </w:rPr>
        <w:t>这样</w:t>
      </w:r>
      <w:r>
        <w:rPr>
          <w:shd w:val="clear" w:color="auto" w:fill="FFFFFF"/>
        </w:rPr>
        <w:t>Profile</w:t>
      </w:r>
      <w:r w:rsidR="00F37937">
        <w:rPr>
          <w:rFonts w:hint="eastAsia"/>
          <w:shd w:val="clear" w:color="auto" w:fill="FFFFFF"/>
        </w:rPr>
        <w:t>就</w:t>
      </w:r>
      <w:r>
        <w:rPr>
          <w:shd w:val="clear" w:color="auto" w:fill="FFFFFF"/>
        </w:rPr>
        <w:t>定义了一个实际的应用场景。</w:t>
      </w:r>
    </w:p>
    <w:p w:rsidR="00366FF4" w:rsidRDefault="00C24BCD" w:rsidP="00366FF4">
      <w:pPr>
        <w:jc w:val="center"/>
      </w:pPr>
      <w:r>
        <w:rPr>
          <w:noProof/>
        </w:rPr>
        <w:drawing>
          <wp:inline distT="0" distB="0" distL="0" distR="0" wp14:anchorId="10238441" wp14:editId="41DEADEB">
            <wp:extent cx="2895600" cy="347116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98622" cy="3474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FF4" w:rsidRDefault="00366FF4" w:rsidP="00747FA4">
      <w:r>
        <w:rPr>
          <w:shd w:val="clear" w:color="auto" w:fill="FFFFFF"/>
        </w:rPr>
        <w:t>Service、Characteristic</w:t>
      </w:r>
      <w:r>
        <w:rPr>
          <w:rFonts w:hint="eastAsia"/>
          <w:shd w:val="clear" w:color="auto" w:fill="FFFFFF"/>
        </w:rPr>
        <w:t>和</w:t>
      </w:r>
      <w:r>
        <w:rPr>
          <w:shd w:val="clear" w:color="auto" w:fill="FFFFFF"/>
        </w:rPr>
        <w:t>Descriptor都是使用UUID唯一标示</w:t>
      </w:r>
      <w:r>
        <w:rPr>
          <w:rFonts w:hint="eastAsia"/>
          <w:shd w:val="clear" w:color="auto" w:fill="FFFFFF"/>
        </w:rPr>
        <w:t>。</w:t>
      </w:r>
      <w:r w:rsidR="00747FA4">
        <w:rPr>
          <w:shd w:val="clear" w:color="auto" w:fill="FFFFFF"/>
        </w:rPr>
        <w:t>UUID是全局唯一标识，它是128bit的值，为了便于识别和阅读，一般标示</w:t>
      </w:r>
      <w:r w:rsidR="00747FA4">
        <w:rPr>
          <w:rFonts w:hint="eastAsia"/>
          <w:shd w:val="clear" w:color="auto" w:fill="FFFFFF"/>
        </w:rPr>
        <w:t>为</w:t>
      </w:r>
      <w:r w:rsidR="00747FA4">
        <w:rPr>
          <w:shd w:val="clear" w:color="auto" w:fill="FFFFFF"/>
        </w:rPr>
        <w:t>8-4-4-4</w:t>
      </w:r>
      <w:r w:rsidR="00747FA4">
        <w:rPr>
          <w:rFonts w:hint="eastAsia"/>
          <w:shd w:val="clear" w:color="auto" w:fill="FFFFFF"/>
        </w:rPr>
        <w:t>-</w:t>
      </w:r>
      <w:r w:rsidR="00747FA4">
        <w:rPr>
          <w:shd w:val="clear" w:color="auto" w:fill="FFFFFF"/>
        </w:rPr>
        <w:t>12</w:t>
      </w:r>
      <w:r w:rsidR="00747FA4">
        <w:rPr>
          <w:rFonts w:hint="eastAsia"/>
          <w:shd w:val="clear" w:color="auto" w:fill="FFFFFF"/>
        </w:rPr>
        <w:t>的</w:t>
      </w:r>
      <w:r w:rsidR="00747FA4">
        <w:rPr>
          <w:shd w:val="clear" w:color="auto" w:fill="FFFFFF"/>
        </w:rPr>
        <w:t>如下16进制</w:t>
      </w:r>
      <w:r w:rsidR="00747FA4">
        <w:rPr>
          <w:rFonts w:hint="eastAsia"/>
          <w:shd w:val="clear" w:color="auto" w:fill="FFFFFF"/>
        </w:rPr>
        <w:t>形式</w:t>
      </w:r>
      <w:r w:rsidR="00747FA4">
        <w:rPr>
          <w:shd w:val="clear" w:color="auto" w:fill="FFFFFF"/>
        </w:rPr>
        <w:t>。</w:t>
      </w:r>
    </w:p>
    <w:p w:rsidR="00366FF4" w:rsidRDefault="00065281" w:rsidP="00747FA4">
      <w:pPr>
        <w:jc w:val="center"/>
      </w:pPr>
      <w:r>
        <w:rPr>
          <w:noProof/>
        </w:rPr>
        <w:drawing>
          <wp:inline distT="0" distB="0" distL="0" distR="0">
            <wp:extent cx="3321050" cy="18669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0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36D8" w:rsidRDefault="00CC6EBF" w:rsidP="005536D8">
      <w:r>
        <w:t>为避免冲突，一般都不会自己手动</w:t>
      </w:r>
      <w:r w:rsidRPr="00CC6EBF">
        <w:t>定义</w:t>
      </w:r>
      <w:r>
        <w:rPr>
          <w:rFonts w:hint="eastAsia"/>
        </w:rPr>
        <w:t>UUID，</w:t>
      </w:r>
      <w:r>
        <w:t>Android中提供UUID.randomUUID()来生成一个随机</w:t>
      </w:r>
      <w:r>
        <w:rPr>
          <w:rFonts w:hint="eastAsia"/>
        </w:rPr>
        <w:t>的</w:t>
      </w:r>
      <w:r w:rsidRPr="00CC6EBF">
        <w:t>UUID。</w:t>
      </w:r>
      <w:r w:rsidR="00065281">
        <w:t>UID有点长，在低功耗蓝牙中</w:t>
      </w:r>
      <w:r w:rsidRPr="00CC6EBF">
        <w:t>数据长度非常受限的情况下，蓝牙又使用了</w:t>
      </w:r>
      <w:r w:rsidR="00065281">
        <w:t>16bit</w:t>
      </w:r>
      <w:r w:rsidRPr="00CC6EBF">
        <w:t>或者</w:t>
      </w:r>
      <w:r w:rsidR="00065281">
        <w:t>32bit</w:t>
      </w:r>
      <w:r w:rsidRPr="00CC6EBF">
        <w:t>的UUID。蓝牙</w:t>
      </w:r>
      <w:r w:rsidR="00065281">
        <w:t>SIG</w:t>
      </w:r>
      <w:r w:rsidR="00065281">
        <w:rPr>
          <w:rFonts w:hint="eastAsia"/>
        </w:rPr>
        <w:t>协会</w:t>
      </w:r>
      <w:r w:rsidRPr="00CC6EBF">
        <w:t>定义了一个基础的UUID（Bluetooth Base UUID），除了</w:t>
      </w:r>
      <w:r w:rsidR="00065281">
        <w:t>XXXX</w:t>
      </w:r>
      <w:r w:rsidRPr="00CC6EBF">
        <w:t>几位</w:t>
      </w:r>
      <w:r w:rsidRPr="00CC6EBF">
        <w:rPr>
          <w:rFonts w:hint="eastAsia"/>
        </w:rPr>
        <w:t>外，其他都是固定，所以</w:t>
      </w:r>
      <w:r w:rsidR="00065281">
        <w:t>16</w:t>
      </w:r>
      <w:r w:rsidRPr="00CC6EBF">
        <w:t>bit UUID应了一个</w:t>
      </w:r>
      <w:r w:rsidR="00065281">
        <w:t>128bit</w:t>
      </w:r>
      <w:r w:rsidRPr="00CC6EBF">
        <w:t>的UUID。</w:t>
      </w:r>
      <w:r w:rsidR="00065281">
        <w:rPr>
          <w:rFonts w:hint="eastAsia"/>
        </w:rPr>
        <w:t>但随之而来的问题就是，重可定义</w:t>
      </w:r>
      <w:r w:rsidR="00065281">
        <w:t>UUID</w:t>
      </w:r>
      <w:r w:rsidR="00065281">
        <w:rPr>
          <w:rFonts w:hint="eastAsia"/>
        </w:rPr>
        <w:t>数</w:t>
      </w:r>
      <w:r w:rsidR="00065281">
        <w:t>大幅减少</w:t>
      </w:r>
      <w:r w:rsidRPr="00CC6EBF">
        <w:t>，例如</w:t>
      </w:r>
      <w:r w:rsidR="00065281">
        <w:t>16bit UUID只有65536</w:t>
      </w:r>
      <w:r w:rsidRPr="00CC6EBF">
        <w:t>个，所以</w:t>
      </w:r>
      <w:r w:rsidR="00065281">
        <w:t>16</w:t>
      </w:r>
      <w:r w:rsidRPr="00CC6EBF">
        <w:t xml:space="preserve">bit UUID </w:t>
      </w:r>
      <w:r w:rsidR="00065281">
        <w:lastRenderedPageBreak/>
        <w:t>并不能随便</w:t>
      </w:r>
      <w:r w:rsidR="00065281">
        <w:rPr>
          <w:rFonts w:hint="eastAsia"/>
        </w:rPr>
        <w:t>定义</w:t>
      </w:r>
      <w:r w:rsidRPr="00CC6EBF">
        <w:t>。</w:t>
      </w:r>
    </w:p>
    <w:p w:rsidR="006F3D0B" w:rsidRDefault="006F3D0B" w:rsidP="005536D8">
      <w:pPr>
        <w:rPr>
          <w:rFonts w:hint="eastAsia"/>
        </w:rPr>
      </w:pPr>
    </w:p>
    <w:p w:rsidR="006F3D0B" w:rsidRPr="006F3D0B" w:rsidRDefault="006F3D0B" w:rsidP="005536D8">
      <w:pPr>
        <w:rPr>
          <w:rFonts w:hint="eastAsia"/>
          <w:b/>
        </w:rPr>
      </w:pPr>
      <w:r w:rsidRPr="006F3D0B">
        <w:rPr>
          <w:rFonts w:hint="eastAsia"/>
          <w:b/>
        </w:rPr>
        <w:t>HM-</w:t>
      </w:r>
      <w:r w:rsidRPr="006F3D0B">
        <w:rPr>
          <w:b/>
        </w:rPr>
        <w:t>1</w:t>
      </w:r>
      <w:r w:rsidRPr="006F3D0B">
        <w:rPr>
          <w:rFonts w:hint="eastAsia"/>
          <w:b/>
        </w:rPr>
        <w:t>3</w:t>
      </w:r>
      <w:r w:rsidRPr="006F3D0B">
        <w:rPr>
          <w:rFonts w:hint="eastAsia"/>
          <w:b/>
        </w:rPr>
        <w:t>蓝牙双模</w:t>
      </w:r>
      <w:r w:rsidRPr="006F3D0B">
        <w:rPr>
          <w:rFonts w:hint="eastAsia"/>
          <w:b/>
        </w:rPr>
        <w:t>模块</w:t>
      </w:r>
    </w:p>
    <w:p w:rsidR="00255C9D" w:rsidRDefault="006F3D0B" w:rsidP="005536D8">
      <w:r>
        <w:rPr>
          <w:rFonts w:hint="eastAsia"/>
        </w:rPr>
        <w:t>使用的HM-13蓝牙双模模块的service</w:t>
      </w:r>
      <w:r>
        <w:t xml:space="preserve"> UUID</w:t>
      </w:r>
      <w:r>
        <w:rPr>
          <w:rFonts w:hint="eastAsia"/>
        </w:rPr>
        <w:t>：</w:t>
      </w:r>
    </w:p>
    <w:p w:rsidR="006F3D0B" w:rsidRDefault="006F3D0B" w:rsidP="005536D8">
      <w:r>
        <w:rPr>
          <w:noProof/>
        </w:rPr>
        <w:drawing>
          <wp:inline distT="0" distB="0" distL="0" distR="0" wp14:anchorId="3437C915" wp14:editId="2100D123">
            <wp:extent cx="5274310" cy="3429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3D0B" w:rsidRDefault="00C65D3C" w:rsidP="005536D8">
      <w:r>
        <w:rPr>
          <w:rFonts w:hint="eastAsia"/>
        </w:rPr>
        <w:t>利用</w:t>
      </w:r>
      <w:r w:rsidRPr="00C65D3C">
        <w:rPr>
          <w:rFonts w:hint="eastAsia"/>
          <w:shd w:val="pct15" w:color="auto" w:fill="FFFFFF"/>
        </w:rPr>
        <w:t>发现服务</w:t>
      </w:r>
      <w:r w:rsidRPr="00C65D3C">
        <w:rPr>
          <w:rFonts w:hint="eastAsia"/>
        </w:rPr>
        <w:t>可以看到如下信息：</w:t>
      </w:r>
    </w:p>
    <w:p w:rsidR="00C65D3C" w:rsidRDefault="00C65D3C" w:rsidP="005536D8">
      <w:r>
        <w:rPr>
          <w:noProof/>
        </w:rPr>
        <mc:AlternateContent>
          <mc:Choice Requires="wps">
            <w:drawing>
              <wp:inline distT="0" distB="0" distL="0" distR="0" wp14:anchorId="236C6483" wp14:editId="1058B00A">
                <wp:extent cx="4468495" cy="1192696"/>
                <wp:effectExtent l="0" t="0" r="27305" b="266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68495" cy="119269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65D3C" w:rsidRPr="001269E3" w:rsidRDefault="00C65D3C" w:rsidP="00C65D3C">
                            <w:pPr>
                              <w:widowControl/>
                              <w:shd w:val="clear" w:color="auto" w:fill="FFFFFF"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1269E3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C65D3C" w:rsidRPr="001269E3" w:rsidRDefault="00C65D3C" w:rsidP="00C65D3C">
                            <w:pPr>
                              <w:widowControl/>
                              <w:shd w:val="clear" w:color="auto" w:fill="FFFFFF"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1269E3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color w:val="800000"/>
                                <w:kern w:val="0"/>
                                <w:sz w:val="20"/>
                                <w:szCs w:val="20"/>
                              </w:rPr>
                              <w:t>"handle"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color w:val="FF8000"/>
                                <w:kern w:val="0"/>
                                <w:sz w:val="20"/>
                                <w:szCs w:val="20"/>
                              </w:rPr>
                              <w:t>16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C65D3C" w:rsidRPr="001269E3" w:rsidRDefault="00C65D3C" w:rsidP="00C65D3C">
                            <w:pPr>
                              <w:widowControl/>
                              <w:shd w:val="clear" w:color="auto" w:fill="FFFFFF"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1269E3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color w:val="800000"/>
                                <w:kern w:val="0"/>
                                <w:sz w:val="20"/>
                                <w:szCs w:val="20"/>
                              </w:rPr>
                              <w:t>"uuid"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color w:val="800000"/>
                                <w:kern w:val="0"/>
                                <w:sz w:val="20"/>
                                <w:szCs w:val="20"/>
                              </w:rPr>
                              <w:t>"0000ffe0-0000-1000-8000-00805f9b34fb"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:rsidR="00C65D3C" w:rsidRPr="001269E3" w:rsidRDefault="00C65D3C" w:rsidP="00C65D3C">
                            <w:pPr>
                              <w:widowControl/>
                              <w:shd w:val="clear" w:color="auto" w:fill="FFFFFF"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1269E3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color w:val="800000"/>
                                <w:kern w:val="0"/>
                                <w:sz w:val="20"/>
                                <w:szCs w:val="20"/>
                              </w:rPr>
                              <w:t>"primary"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FF"/>
                                <w:kern w:val="0"/>
                                <w:sz w:val="20"/>
                                <w:szCs w:val="20"/>
                              </w:rPr>
                              <w:t>true</w:t>
                            </w:r>
                          </w:p>
                          <w:p w:rsidR="00C65D3C" w:rsidRPr="00C65D3C" w:rsidRDefault="00C65D3C" w:rsidP="00C65D3C">
                            <w:pPr>
                              <w:widowControl/>
                              <w:shd w:val="clear" w:color="auto" w:fill="FFFFFF"/>
                              <w:jc w:val="left"/>
                              <w:rPr>
                                <w:rFonts w:ascii="Courier New" w:eastAsia="宋体" w:hAnsi="Courier New" w:cs="Courier New" w:hint="eastAsia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1269E3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36C6483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351.85pt;height:93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">
                <v:textbox>
                  <w:txbxContent>
                    <w:p w:rsidR="00C65D3C" w:rsidRPr="001269E3" w:rsidRDefault="00C65D3C" w:rsidP="00C65D3C">
                      <w:pPr>
                        <w:widowControl/>
                        <w:shd w:val="clear" w:color="auto" w:fill="FFFFFF"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1269E3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1269E3">
                        <w:rPr>
                          <w:rFonts w:ascii="Courier New" w:eastAsia="宋体" w:hAnsi="Courier New" w:cs="Courier New"/>
                          <w:b/>
                          <w:bCs/>
                          <w:color w:val="8000FF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C65D3C" w:rsidRPr="001269E3" w:rsidRDefault="00C65D3C" w:rsidP="00C65D3C">
                      <w:pPr>
                        <w:widowControl/>
                        <w:shd w:val="clear" w:color="auto" w:fill="FFFFFF"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1269E3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     </w:t>
                      </w:r>
                      <w:r w:rsidRPr="001269E3">
                        <w:rPr>
                          <w:rFonts w:ascii="Courier New" w:eastAsia="宋体" w:hAnsi="Courier New" w:cs="Courier New"/>
                          <w:color w:val="800000"/>
                          <w:kern w:val="0"/>
                          <w:sz w:val="20"/>
                          <w:szCs w:val="20"/>
                        </w:rPr>
                        <w:t>"handle"</w:t>
                      </w:r>
                      <w:r w:rsidRPr="001269E3">
                        <w:rPr>
                          <w:rFonts w:ascii="Courier New" w:eastAsia="宋体" w:hAnsi="Courier New" w:cs="Courier New"/>
                          <w:b/>
                          <w:bCs/>
                          <w:color w:val="8000FF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1269E3">
                        <w:rPr>
                          <w:rFonts w:ascii="Courier New" w:eastAsia="宋体" w:hAnsi="Courier New" w:cs="Courier New"/>
                          <w:color w:val="FF8000"/>
                          <w:kern w:val="0"/>
                          <w:sz w:val="20"/>
                          <w:szCs w:val="20"/>
                        </w:rPr>
                        <w:t>16</w:t>
                      </w:r>
                      <w:r w:rsidRPr="001269E3">
                        <w:rPr>
                          <w:rFonts w:ascii="Courier New" w:eastAsia="宋体" w:hAnsi="Courier New" w:cs="Courier New"/>
                          <w:b/>
                          <w:bCs/>
                          <w:color w:val="8000FF"/>
                          <w:kern w:val="0"/>
                          <w:sz w:val="20"/>
                          <w:szCs w:val="20"/>
                        </w:rPr>
                        <w:t>,</w:t>
                      </w:r>
                    </w:p>
                    <w:p w:rsidR="00C65D3C" w:rsidRPr="001269E3" w:rsidRDefault="00C65D3C" w:rsidP="00C65D3C">
                      <w:pPr>
                        <w:widowControl/>
                        <w:shd w:val="clear" w:color="auto" w:fill="FFFFFF"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1269E3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     </w:t>
                      </w:r>
                      <w:r w:rsidRPr="001269E3">
                        <w:rPr>
                          <w:rFonts w:ascii="Courier New" w:eastAsia="宋体" w:hAnsi="Courier New" w:cs="Courier New"/>
                          <w:color w:val="800000"/>
                          <w:kern w:val="0"/>
                          <w:sz w:val="20"/>
                          <w:szCs w:val="20"/>
                        </w:rPr>
                        <w:t>"uuid"</w:t>
                      </w:r>
                      <w:r w:rsidRPr="001269E3">
                        <w:rPr>
                          <w:rFonts w:ascii="Courier New" w:eastAsia="宋体" w:hAnsi="Courier New" w:cs="Courier New"/>
                          <w:b/>
                          <w:bCs/>
                          <w:color w:val="8000FF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1269E3">
                        <w:rPr>
                          <w:rFonts w:ascii="Courier New" w:eastAsia="宋体" w:hAnsi="Courier New" w:cs="Courier New"/>
                          <w:color w:val="800000"/>
                          <w:kern w:val="0"/>
                          <w:sz w:val="20"/>
                          <w:szCs w:val="20"/>
                        </w:rPr>
                        <w:t>"0000ffe0-0000-1000-8000-00805f9b34fb"</w:t>
                      </w:r>
                      <w:r w:rsidRPr="001269E3">
                        <w:rPr>
                          <w:rFonts w:ascii="Courier New" w:eastAsia="宋体" w:hAnsi="Courier New" w:cs="Courier New"/>
                          <w:b/>
                          <w:bCs/>
                          <w:color w:val="8000FF"/>
                          <w:kern w:val="0"/>
                          <w:sz w:val="20"/>
                          <w:szCs w:val="20"/>
                        </w:rPr>
                        <w:t>,</w:t>
                      </w:r>
                    </w:p>
                    <w:p w:rsidR="00C65D3C" w:rsidRPr="001269E3" w:rsidRDefault="00C65D3C" w:rsidP="00C65D3C">
                      <w:pPr>
                        <w:widowControl/>
                        <w:shd w:val="clear" w:color="auto" w:fill="FFFFFF"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1269E3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     </w:t>
                      </w:r>
                      <w:r w:rsidRPr="001269E3">
                        <w:rPr>
                          <w:rFonts w:ascii="Courier New" w:eastAsia="宋体" w:hAnsi="Courier New" w:cs="Courier New"/>
                          <w:color w:val="800000"/>
                          <w:kern w:val="0"/>
                          <w:sz w:val="20"/>
                          <w:szCs w:val="20"/>
                        </w:rPr>
                        <w:t>"primary"</w:t>
                      </w:r>
                      <w:r w:rsidRPr="001269E3">
                        <w:rPr>
                          <w:rFonts w:ascii="Courier New" w:eastAsia="宋体" w:hAnsi="Courier New" w:cs="Courier New"/>
                          <w:b/>
                          <w:bCs/>
                          <w:color w:val="8000FF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1269E3">
                        <w:rPr>
                          <w:rFonts w:ascii="Courier New" w:eastAsia="宋体" w:hAnsi="Courier New" w:cs="Courier New"/>
                          <w:b/>
                          <w:bCs/>
                          <w:color w:val="0000FF"/>
                          <w:kern w:val="0"/>
                          <w:sz w:val="20"/>
                          <w:szCs w:val="20"/>
                        </w:rPr>
                        <w:t>true</w:t>
                      </w:r>
                    </w:p>
                    <w:p w:rsidR="00C65D3C" w:rsidRPr="00C65D3C" w:rsidRDefault="00C65D3C" w:rsidP="00C65D3C">
                      <w:pPr>
                        <w:widowControl/>
                        <w:shd w:val="clear" w:color="auto" w:fill="FFFFFF"/>
                        <w:jc w:val="left"/>
                        <w:rPr>
                          <w:rFonts w:ascii="Courier New" w:eastAsia="宋体" w:hAnsi="Courier New" w:cs="Courier New" w:hint="eastAsia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</w:t>
                      </w:r>
                      <w:r w:rsidRPr="001269E3">
                        <w:rPr>
                          <w:rFonts w:ascii="Courier New" w:eastAsia="宋体" w:hAnsi="Courier New" w:cs="Courier New"/>
                          <w:b/>
                          <w:bCs/>
                          <w:color w:val="8000FF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C65D3C" w:rsidRDefault="006A3F4A" w:rsidP="005536D8">
      <w:r>
        <w:t xml:space="preserve">HM-13 </w:t>
      </w:r>
      <w:r>
        <w:rPr>
          <w:rFonts w:hint="eastAsia"/>
        </w:rPr>
        <w:t>BLE的服务UUID对应的handle号为16，后面利用此handle号发送</w:t>
      </w:r>
      <w:r w:rsidR="00B82B42">
        <w:rPr>
          <w:rFonts w:hint="eastAsia"/>
        </w:rPr>
        <w:t>服务信息。</w:t>
      </w:r>
    </w:p>
    <w:p w:rsidR="003457DF" w:rsidRDefault="003457DF" w:rsidP="005536D8"/>
    <w:p w:rsidR="003457DF" w:rsidRDefault="003457DF" w:rsidP="005536D8">
      <w:pPr>
        <w:rPr>
          <w:b/>
        </w:rPr>
      </w:pPr>
      <w:r w:rsidRPr="003457DF">
        <w:rPr>
          <w:rFonts w:hint="eastAsia"/>
          <w:b/>
        </w:rPr>
        <w:t>蓝牙小车</w:t>
      </w:r>
    </w:p>
    <w:p w:rsidR="003457DF" w:rsidRDefault="003457DF" w:rsidP="005536D8">
      <w:r>
        <w:rPr>
          <w:rFonts w:hint="eastAsia"/>
        </w:rPr>
        <w:t>小车控制指令</w:t>
      </w:r>
      <w:r w:rsidRPr="003457DF">
        <w:rPr>
          <w:rFonts w:hint="eastAsia"/>
        </w:rPr>
        <w:t>如下</w:t>
      </w:r>
      <w:r>
        <w:rPr>
          <w:rFonts w:hint="eastAsia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13"/>
        <w:gridCol w:w="6883"/>
      </w:tblGrid>
      <w:tr w:rsidR="003457DF" w:rsidTr="003457DF">
        <w:tc>
          <w:tcPr>
            <w:tcW w:w="1413" w:type="dxa"/>
          </w:tcPr>
          <w:p w:rsidR="003457DF" w:rsidRDefault="003457DF" w:rsidP="005536D8">
            <w:pPr>
              <w:rPr>
                <w:rFonts w:hint="eastAsia"/>
              </w:rPr>
            </w:pPr>
            <w:r>
              <w:rPr>
                <w:rFonts w:hint="eastAsia"/>
              </w:rPr>
              <w:t>前进</w:t>
            </w:r>
          </w:p>
        </w:tc>
        <w:tc>
          <w:tcPr>
            <w:tcW w:w="6883" w:type="dxa"/>
          </w:tcPr>
          <w:p w:rsidR="003457DF" w:rsidRDefault="003457DF" w:rsidP="005536D8">
            <w:pPr>
              <w:rPr>
                <w:rFonts w:hint="eastAsia"/>
              </w:rPr>
            </w:pPr>
            <w:r w:rsidRPr="003457DF">
              <w:t>$1,0,0,0,0,0,0,0,0,0#$0,0,0,0,0,0,0,0,0,0#</w:t>
            </w:r>
          </w:p>
        </w:tc>
      </w:tr>
      <w:tr w:rsidR="003457DF" w:rsidTr="003457DF">
        <w:tc>
          <w:tcPr>
            <w:tcW w:w="1413" w:type="dxa"/>
          </w:tcPr>
          <w:p w:rsidR="003457DF" w:rsidRDefault="003457DF" w:rsidP="005536D8">
            <w:pPr>
              <w:rPr>
                <w:rFonts w:hint="eastAsia"/>
              </w:rPr>
            </w:pPr>
            <w:r>
              <w:rPr>
                <w:rFonts w:hint="eastAsia"/>
              </w:rPr>
              <w:t>后退</w:t>
            </w:r>
          </w:p>
        </w:tc>
        <w:tc>
          <w:tcPr>
            <w:tcW w:w="6883" w:type="dxa"/>
          </w:tcPr>
          <w:p w:rsidR="003457DF" w:rsidRDefault="003457DF" w:rsidP="005536D8">
            <w:pPr>
              <w:rPr>
                <w:rFonts w:hint="eastAsia"/>
              </w:rPr>
            </w:pPr>
            <w:r w:rsidRPr="003457DF">
              <w:t>$2,0,0,0,0,0,0,0,0,0#$0,0,0,0,0,0,0,0,0,0#</w:t>
            </w:r>
          </w:p>
        </w:tc>
      </w:tr>
      <w:tr w:rsidR="003457DF" w:rsidTr="003457DF">
        <w:tc>
          <w:tcPr>
            <w:tcW w:w="1413" w:type="dxa"/>
          </w:tcPr>
          <w:p w:rsidR="003457DF" w:rsidRDefault="003457DF" w:rsidP="005536D8">
            <w:pPr>
              <w:rPr>
                <w:rFonts w:hint="eastAsia"/>
              </w:rPr>
            </w:pPr>
            <w:r>
              <w:rPr>
                <w:rFonts w:hint="eastAsia"/>
              </w:rPr>
              <w:t>左转</w:t>
            </w:r>
          </w:p>
        </w:tc>
        <w:tc>
          <w:tcPr>
            <w:tcW w:w="6883" w:type="dxa"/>
          </w:tcPr>
          <w:p w:rsidR="003457DF" w:rsidRDefault="003457DF" w:rsidP="005536D8">
            <w:pPr>
              <w:rPr>
                <w:rFonts w:hint="eastAsia"/>
              </w:rPr>
            </w:pPr>
            <w:r w:rsidRPr="003457DF">
              <w:t>$3,0,0,0,0,0,0,0,0,0#$0,0,0,0,0,0,0,0,0,0#</w:t>
            </w:r>
          </w:p>
        </w:tc>
      </w:tr>
      <w:tr w:rsidR="003457DF" w:rsidTr="003457DF">
        <w:tc>
          <w:tcPr>
            <w:tcW w:w="1413" w:type="dxa"/>
          </w:tcPr>
          <w:p w:rsidR="003457DF" w:rsidRDefault="003457DF" w:rsidP="005536D8">
            <w:pPr>
              <w:rPr>
                <w:rFonts w:hint="eastAsia"/>
              </w:rPr>
            </w:pPr>
            <w:r>
              <w:rPr>
                <w:rFonts w:hint="eastAsia"/>
              </w:rPr>
              <w:t>右转</w:t>
            </w:r>
          </w:p>
        </w:tc>
        <w:tc>
          <w:tcPr>
            <w:tcW w:w="6883" w:type="dxa"/>
          </w:tcPr>
          <w:p w:rsidR="003457DF" w:rsidRDefault="003457DF" w:rsidP="005536D8">
            <w:pPr>
              <w:rPr>
                <w:rFonts w:hint="eastAsia"/>
              </w:rPr>
            </w:pPr>
            <w:r w:rsidRPr="003457DF">
              <w:t>$4,0,0,0,0,0,0,0,0,0#$0,0,0,0,0,0,0,0,0,0#</w:t>
            </w:r>
          </w:p>
        </w:tc>
      </w:tr>
      <w:tr w:rsidR="003457DF" w:rsidTr="003457DF">
        <w:tc>
          <w:tcPr>
            <w:tcW w:w="1413" w:type="dxa"/>
          </w:tcPr>
          <w:p w:rsidR="003457DF" w:rsidRDefault="003457DF" w:rsidP="005536D8">
            <w:pPr>
              <w:rPr>
                <w:rFonts w:hint="eastAsia"/>
              </w:rPr>
            </w:pPr>
            <w:r>
              <w:rPr>
                <w:rFonts w:hint="eastAsia"/>
              </w:rPr>
              <w:t>停止</w:t>
            </w:r>
          </w:p>
        </w:tc>
        <w:tc>
          <w:tcPr>
            <w:tcW w:w="6883" w:type="dxa"/>
          </w:tcPr>
          <w:p w:rsidR="003457DF" w:rsidRDefault="003457DF" w:rsidP="005536D8">
            <w:pPr>
              <w:rPr>
                <w:rFonts w:hint="eastAsia"/>
              </w:rPr>
            </w:pPr>
            <w:r w:rsidRPr="003457DF">
              <w:t>$0,0,0,0,0,0,0,0,0,0#</w:t>
            </w:r>
          </w:p>
        </w:tc>
      </w:tr>
      <w:tr w:rsidR="003457DF" w:rsidTr="003457DF">
        <w:tc>
          <w:tcPr>
            <w:tcW w:w="1413" w:type="dxa"/>
          </w:tcPr>
          <w:p w:rsidR="003457DF" w:rsidRDefault="003457DF" w:rsidP="005536D8">
            <w:pPr>
              <w:rPr>
                <w:rFonts w:hint="eastAsia"/>
              </w:rPr>
            </w:pPr>
            <w:r>
              <w:rPr>
                <w:rFonts w:hint="eastAsia"/>
              </w:rPr>
              <w:t>停止上传</w:t>
            </w:r>
          </w:p>
        </w:tc>
        <w:tc>
          <w:tcPr>
            <w:tcW w:w="6883" w:type="dxa"/>
          </w:tcPr>
          <w:p w:rsidR="003457DF" w:rsidRDefault="003457DF" w:rsidP="005536D8">
            <w:pPr>
              <w:rPr>
                <w:rFonts w:hint="eastAsia"/>
              </w:rPr>
            </w:pPr>
            <w:r w:rsidRPr="003457DF">
              <w:t>$0,0,0,2,0,0,0,0,0,0#</w:t>
            </w:r>
          </w:p>
        </w:tc>
      </w:tr>
    </w:tbl>
    <w:p w:rsidR="003457DF" w:rsidRDefault="003457DF" w:rsidP="005536D8">
      <w:pPr>
        <w:rPr>
          <w:shd w:val="pct15" w:color="auto" w:fill="FFFFFF"/>
        </w:rPr>
      </w:pPr>
      <w:r>
        <w:rPr>
          <w:rFonts w:hint="eastAsia"/>
        </w:rPr>
        <w:t>利用</w:t>
      </w:r>
      <w:r w:rsidRPr="003457DF">
        <w:rPr>
          <w:rFonts w:hint="eastAsia"/>
          <w:shd w:val="pct15" w:color="auto" w:fill="FFFFFF"/>
        </w:rPr>
        <w:t>按线程推送服务</w:t>
      </w:r>
      <w:r>
        <w:rPr>
          <w:rFonts w:hint="eastAsia"/>
          <w:shd w:val="pct15" w:color="auto" w:fill="FFFFFF"/>
        </w:rPr>
        <w:t>：</w:t>
      </w:r>
    </w:p>
    <w:p w:rsidR="003457DF" w:rsidRDefault="003457DF" w:rsidP="005536D8">
      <w:hyperlink w:history="1">
        <w:r w:rsidRPr="00F9402C">
          <w:rPr>
            <w:rStyle w:val="aa"/>
          </w:rPr>
          <w:t>http://&lt;HOST-IP&gt;/gatt/nodes/&lt;BLE-MAC&gt;/handle/&lt;HANDLE&gt;/value/&lt;</w:t>
        </w:r>
        <w:r w:rsidRPr="00F9402C">
          <w:rPr>
            <w:rStyle w:val="aa"/>
            <w:rFonts w:hint="eastAsia"/>
          </w:rPr>
          <w:t>VALUE&gt;</w:t>
        </w:r>
        <w:r w:rsidRPr="00F9402C">
          <w:rPr>
            <w:rStyle w:val="aa"/>
          </w:rPr>
          <w:t>/?mac</w:t>
        </w:r>
      </w:hyperlink>
      <w:r w:rsidRPr="001F4FC7">
        <w:t>=</w:t>
      </w:r>
    </w:p>
    <w:p w:rsidR="003457DF" w:rsidRDefault="003457DF" w:rsidP="005536D8">
      <w:r>
        <w:rPr>
          <w:rFonts w:hint="eastAsia"/>
        </w:rPr>
        <w:t>将&lt;VALUE</w:t>
      </w:r>
      <w:r>
        <w:t>&gt;</w:t>
      </w:r>
      <w:r>
        <w:rPr>
          <w:rFonts w:hint="eastAsia"/>
        </w:rPr>
        <w:t>替换为实际的控制指令即可。由于http协议不支持特殊字符，故需要将以上指令转换为ASCII码</w:t>
      </w:r>
      <w:r w:rsidR="00CB5B87">
        <w:rPr>
          <w:rFonts w:hint="eastAsia"/>
        </w:rPr>
        <w:t>表上对应的HEX值。</w:t>
      </w:r>
    </w:p>
    <w:p w:rsidR="00CB5B87" w:rsidRDefault="00CB5B87" w:rsidP="005536D8">
      <w:pPr>
        <w:rPr>
          <w:rFonts w:hint="eastAsia"/>
        </w:rPr>
      </w:pPr>
      <w:r>
        <w:rPr>
          <w:rFonts w:hint="eastAsia"/>
        </w:rPr>
        <w:t>小车控制指令</w:t>
      </w:r>
      <w:r>
        <w:rPr>
          <w:rFonts w:hint="eastAsia"/>
        </w:rPr>
        <w:t>ASCII -&gt; HEX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95"/>
        <w:gridCol w:w="7901"/>
      </w:tblGrid>
      <w:tr w:rsidR="00CB5B87" w:rsidTr="00CB5B87">
        <w:tc>
          <w:tcPr>
            <w:tcW w:w="395" w:type="dxa"/>
          </w:tcPr>
          <w:p w:rsidR="00CB5B87" w:rsidRDefault="00CB5B87" w:rsidP="00A41437">
            <w:pPr>
              <w:rPr>
                <w:rFonts w:hint="eastAsia"/>
              </w:rPr>
            </w:pPr>
            <w:r>
              <w:rPr>
                <w:rFonts w:hint="eastAsia"/>
              </w:rPr>
              <w:t>前进</w:t>
            </w:r>
          </w:p>
        </w:tc>
        <w:tc>
          <w:tcPr>
            <w:tcW w:w="7901" w:type="dxa"/>
          </w:tcPr>
          <w:p w:rsidR="00CB5B87" w:rsidRDefault="00CB5B87" w:rsidP="00A41437">
            <w:pPr>
              <w:rPr>
                <w:rFonts w:hint="eastAsia"/>
              </w:rPr>
            </w:pPr>
            <w:r w:rsidRPr="00CB5B87">
              <w:t>24312c302c302c302c302c302c302c302c302c302324302c302c302c302c302c302c302c302c302c3023</w:t>
            </w:r>
          </w:p>
        </w:tc>
      </w:tr>
      <w:tr w:rsidR="00CB5B87" w:rsidTr="00CB5B87">
        <w:tc>
          <w:tcPr>
            <w:tcW w:w="395" w:type="dxa"/>
          </w:tcPr>
          <w:p w:rsidR="00CB5B87" w:rsidRDefault="00CB5B87" w:rsidP="00A41437">
            <w:pPr>
              <w:rPr>
                <w:rFonts w:hint="eastAsia"/>
              </w:rPr>
            </w:pPr>
            <w:r>
              <w:rPr>
                <w:rFonts w:hint="eastAsia"/>
              </w:rPr>
              <w:t>后退</w:t>
            </w:r>
          </w:p>
        </w:tc>
        <w:tc>
          <w:tcPr>
            <w:tcW w:w="7901" w:type="dxa"/>
          </w:tcPr>
          <w:p w:rsidR="00CB5B87" w:rsidRDefault="00CB5B87" w:rsidP="00A41437">
            <w:pPr>
              <w:rPr>
                <w:rFonts w:hint="eastAsia"/>
              </w:rPr>
            </w:pPr>
            <w:r w:rsidRPr="00CB5B87">
              <w:t>24322c302c302c302c302c302c302c302c302c302324302c302c302c302c302c302c302c302c302c3023</w:t>
            </w:r>
          </w:p>
        </w:tc>
      </w:tr>
      <w:tr w:rsidR="00CB5B87" w:rsidTr="00CB5B87">
        <w:tc>
          <w:tcPr>
            <w:tcW w:w="395" w:type="dxa"/>
          </w:tcPr>
          <w:p w:rsidR="00CB5B87" w:rsidRDefault="00CB5B87" w:rsidP="00A41437">
            <w:pPr>
              <w:rPr>
                <w:rFonts w:hint="eastAsia"/>
              </w:rPr>
            </w:pPr>
            <w:r>
              <w:rPr>
                <w:rFonts w:hint="eastAsia"/>
              </w:rPr>
              <w:t>左转</w:t>
            </w:r>
          </w:p>
        </w:tc>
        <w:tc>
          <w:tcPr>
            <w:tcW w:w="7901" w:type="dxa"/>
          </w:tcPr>
          <w:p w:rsidR="00CB5B87" w:rsidRDefault="00CB5B87" w:rsidP="00A41437">
            <w:pPr>
              <w:rPr>
                <w:rFonts w:hint="eastAsia"/>
              </w:rPr>
            </w:pPr>
            <w:r w:rsidRPr="00CB5B87">
              <w:t>24332c302c302c302c302c302c302c302c302c302324302c302c302c302c302c302c302c302c302c3023</w:t>
            </w:r>
          </w:p>
        </w:tc>
      </w:tr>
      <w:tr w:rsidR="00CB5B87" w:rsidTr="00CB5B87">
        <w:tc>
          <w:tcPr>
            <w:tcW w:w="395" w:type="dxa"/>
          </w:tcPr>
          <w:p w:rsidR="00CB5B87" w:rsidRDefault="00CB5B87" w:rsidP="00A41437">
            <w:pPr>
              <w:rPr>
                <w:rFonts w:hint="eastAsia"/>
              </w:rPr>
            </w:pPr>
            <w:r>
              <w:rPr>
                <w:rFonts w:hint="eastAsia"/>
              </w:rPr>
              <w:t>右转</w:t>
            </w:r>
          </w:p>
        </w:tc>
        <w:tc>
          <w:tcPr>
            <w:tcW w:w="7901" w:type="dxa"/>
          </w:tcPr>
          <w:p w:rsidR="00CB5B87" w:rsidRDefault="00CB5B87" w:rsidP="00A41437">
            <w:pPr>
              <w:rPr>
                <w:rFonts w:hint="eastAsia"/>
              </w:rPr>
            </w:pPr>
            <w:r w:rsidRPr="00CB5B87">
              <w:t>24342c302c302c302c302c302c302c302c302c302324302c302c302c302c302c302c302c302c302c3023</w:t>
            </w:r>
          </w:p>
        </w:tc>
      </w:tr>
      <w:tr w:rsidR="00CB5B87" w:rsidTr="00CB5B87">
        <w:tc>
          <w:tcPr>
            <w:tcW w:w="395" w:type="dxa"/>
          </w:tcPr>
          <w:p w:rsidR="00CB5B87" w:rsidRDefault="00CB5B87" w:rsidP="00A41437">
            <w:pPr>
              <w:rPr>
                <w:rFonts w:hint="eastAsia"/>
              </w:rPr>
            </w:pPr>
            <w:r>
              <w:rPr>
                <w:rFonts w:hint="eastAsia"/>
              </w:rPr>
              <w:t>停止</w:t>
            </w:r>
          </w:p>
        </w:tc>
        <w:tc>
          <w:tcPr>
            <w:tcW w:w="7901" w:type="dxa"/>
          </w:tcPr>
          <w:p w:rsidR="00CB5B87" w:rsidRDefault="00CB5B87" w:rsidP="00A41437">
            <w:pPr>
              <w:rPr>
                <w:rFonts w:hint="eastAsia"/>
              </w:rPr>
            </w:pPr>
            <w:r w:rsidRPr="00CB5B87">
              <w:t>24302c302c302c302c302c302c302c302c302c3023</w:t>
            </w:r>
          </w:p>
        </w:tc>
      </w:tr>
    </w:tbl>
    <w:p w:rsidR="00CB5B87" w:rsidRDefault="00CB5B87" w:rsidP="005536D8"/>
    <w:p w:rsidR="000E0A7B" w:rsidRDefault="000E0A7B" w:rsidP="000E0A7B">
      <w:pPr>
        <w:rPr>
          <w:b/>
        </w:rPr>
      </w:pPr>
      <w:r>
        <w:rPr>
          <w:rFonts w:hint="eastAsia"/>
          <w:b/>
        </w:rPr>
        <w:t>Android</w:t>
      </w:r>
      <w:r>
        <w:rPr>
          <w:b/>
        </w:rPr>
        <w:t xml:space="preserve"> APP</w:t>
      </w:r>
    </w:p>
    <w:p w:rsidR="00CB5B87" w:rsidRDefault="000E0A7B" w:rsidP="005536D8">
      <w:r>
        <w:rPr>
          <w:rFonts w:hint="eastAsia"/>
        </w:rPr>
        <w:t>安卓APP端通过调用apache</w:t>
      </w:r>
      <w:r>
        <w:t xml:space="preserve"> </w:t>
      </w:r>
      <w:r>
        <w:rPr>
          <w:rFonts w:hint="eastAsia"/>
        </w:rPr>
        <w:t>http服务包实现http方法。</w:t>
      </w:r>
    </w:p>
    <w:p w:rsidR="000E0A7B" w:rsidRDefault="000E0A7B" w:rsidP="000E0A7B">
      <w:pPr>
        <w:jc w:val="center"/>
      </w:pPr>
      <w:r>
        <w:rPr>
          <w:noProof/>
        </w:rPr>
        <w:lastRenderedPageBreak/>
        <w:drawing>
          <wp:inline distT="0" distB="0" distL="0" distR="0" wp14:anchorId="229C3787" wp14:editId="210CFFF1">
            <wp:extent cx="2609524" cy="1590476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1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0A7B" w:rsidRDefault="000E0A7B" w:rsidP="000E0A7B">
      <w:pPr>
        <w:rPr>
          <w:rFonts w:hint="eastAsia"/>
        </w:rPr>
      </w:pPr>
      <w:r>
        <w:rPr>
          <w:rFonts w:hint="eastAsia"/>
        </w:rPr>
        <w:t>下面为H</w:t>
      </w:r>
      <w:r>
        <w:t>TTP GET</w:t>
      </w:r>
      <w:r>
        <w:rPr>
          <w:rFonts w:hint="eastAsia"/>
        </w:rPr>
        <w:t>实现的方法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8000"/>
          <w:kern w:val="0"/>
          <w:sz w:val="18"/>
          <w:szCs w:val="20"/>
        </w:rPr>
        <w:t>//HTTP GET</w:t>
      </w:r>
      <w:r w:rsidRPr="000E0A7B">
        <w:rPr>
          <w:rFonts w:ascii="Courier New" w:eastAsia="宋体" w:hAnsi="Courier New" w:cs="Courier New"/>
          <w:color w:val="008000"/>
          <w:kern w:val="0"/>
          <w:sz w:val="18"/>
          <w:szCs w:val="20"/>
        </w:rPr>
        <w:t>方法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</w:t>
      </w:r>
      <w:r w:rsidRPr="000E0A7B">
        <w:rPr>
          <w:rFonts w:ascii="Courier New" w:eastAsia="宋体" w:hAnsi="Courier New" w:cs="Courier New"/>
          <w:color w:val="8000FF"/>
          <w:kern w:val="0"/>
          <w:sz w:val="18"/>
          <w:szCs w:val="20"/>
        </w:rPr>
        <w:t>public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color w:val="8000FF"/>
          <w:kern w:val="0"/>
          <w:sz w:val="18"/>
          <w:szCs w:val="20"/>
        </w:rPr>
        <w:t>static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String sendHttpGe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String url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{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String result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null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HttpClient httpClient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new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DefaultHttpClien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HttpGet httpGet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new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HttpGe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url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try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{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HttpResponse httpResponse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httpClien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execut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httpGe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if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httpRespons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getStatusLin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getStatusCod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color w:val="FF8000"/>
          <w:kern w:val="0"/>
          <w:sz w:val="18"/>
          <w:szCs w:val="20"/>
        </w:rPr>
        <w:t>200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{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    HttpEntity entity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httpRespons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getEntity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    String response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EntityUtils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toString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entity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,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color w:val="808080"/>
          <w:kern w:val="0"/>
          <w:sz w:val="18"/>
          <w:szCs w:val="20"/>
        </w:rPr>
        <w:t>"utf-8"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;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color w:val="008000"/>
          <w:kern w:val="0"/>
          <w:sz w:val="18"/>
          <w:szCs w:val="20"/>
        </w:rPr>
        <w:t>//</w:t>
      </w:r>
      <w:r w:rsidRPr="000E0A7B">
        <w:rPr>
          <w:rFonts w:ascii="Courier New" w:eastAsia="宋体" w:hAnsi="Courier New" w:cs="Courier New"/>
          <w:color w:val="008000"/>
          <w:kern w:val="0"/>
          <w:sz w:val="18"/>
          <w:szCs w:val="20"/>
        </w:rPr>
        <w:t>将</w:t>
      </w:r>
      <w:r w:rsidRPr="000E0A7B">
        <w:rPr>
          <w:rFonts w:ascii="Courier New" w:eastAsia="宋体" w:hAnsi="Courier New" w:cs="Courier New"/>
          <w:color w:val="008000"/>
          <w:kern w:val="0"/>
          <w:sz w:val="18"/>
          <w:szCs w:val="20"/>
        </w:rPr>
        <w:t>entity</w:t>
      </w:r>
      <w:r w:rsidRPr="000E0A7B">
        <w:rPr>
          <w:rFonts w:ascii="Courier New" w:eastAsia="宋体" w:hAnsi="Courier New" w:cs="Courier New"/>
          <w:color w:val="008000"/>
          <w:kern w:val="0"/>
          <w:sz w:val="18"/>
          <w:szCs w:val="20"/>
        </w:rPr>
        <w:t>当中的数据转换为字符串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    result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respons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toString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}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}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catch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Exception 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{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printStackTrac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}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return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resul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宋体" w:eastAsia="宋体" w:hAnsi="宋体" w:cs="宋体"/>
          <w:kern w:val="0"/>
          <w:sz w:val="22"/>
          <w:szCs w:val="24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}</w:t>
      </w:r>
    </w:p>
    <w:p w:rsidR="000E0A7B" w:rsidRDefault="000E0A7B" w:rsidP="000E0A7B">
      <w:pPr>
        <w:rPr>
          <w:rFonts w:hint="eastAsia"/>
        </w:rPr>
      </w:pPr>
      <w:r>
        <w:rPr>
          <w:rFonts w:hint="eastAsia"/>
        </w:rPr>
        <w:t>下面为H</w:t>
      </w:r>
      <w:r>
        <w:t>TTP POST</w:t>
      </w:r>
      <w:r>
        <w:rPr>
          <w:rFonts w:hint="eastAsia"/>
        </w:rPr>
        <w:t>实现的方法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8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8000"/>
          <w:kern w:val="0"/>
          <w:sz w:val="18"/>
          <w:szCs w:val="20"/>
        </w:rPr>
        <w:t>//HTTP POST</w:t>
      </w:r>
      <w:r w:rsidRPr="000E0A7B">
        <w:rPr>
          <w:rFonts w:ascii="Courier New" w:eastAsia="宋体" w:hAnsi="Courier New" w:cs="Courier New"/>
          <w:color w:val="008000"/>
          <w:kern w:val="0"/>
          <w:sz w:val="18"/>
          <w:szCs w:val="20"/>
        </w:rPr>
        <w:t>方法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 w:hint="eastAsia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</w:t>
      </w:r>
      <w:r w:rsidRPr="000E0A7B">
        <w:rPr>
          <w:rFonts w:ascii="Courier New" w:eastAsia="宋体" w:hAnsi="Courier New" w:cs="Courier New"/>
          <w:color w:val="8000FF"/>
          <w:kern w:val="0"/>
          <w:sz w:val="18"/>
          <w:szCs w:val="20"/>
        </w:rPr>
        <w:t>public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color w:val="8000FF"/>
          <w:kern w:val="0"/>
          <w:sz w:val="18"/>
          <w:szCs w:val="20"/>
        </w:rPr>
        <w:t>static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String sendHttpPos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String url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{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 w:hint="eastAsia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String result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null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try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{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JSONObject jsonObj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new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JSONObjec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jsonObj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pu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808080"/>
          <w:kern w:val="0"/>
          <w:sz w:val="18"/>
          <w:szCs w:val="20"/>
        </w:rPr>
        <w:t>"timeOut"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,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color w:val="808080"/>
          <w:kern w:val="0"/>
          <w:sz w:val="18"/>
          <w:szCs w:val="20"/>
        </w:rPr>
        <w:t>"300"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jsonObj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pu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808080"/>
          <w:kern w:val="0"/>
          <w:sz w:val="18"/>
          <w:szCs w:val="20"/>
        </w:rPr>
        <w:t>"type"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,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color w:val="808080"/>
          <w:kern w:val="0"/>
          <w:sz w:val="18"/>
          <w:szCs w:val="20"/>
        </w:rPr>
        <w:t>"random"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HttpClient httpClient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new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DefaultHttpClien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HttpPost httpPost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new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HttpPos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url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httpPos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setHeader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808080"/>
          <w:kern w:val="0"/>
          <w:sz w:val="18"/>
          <w:szCs w:val="20"/>
        </w:rPr>
        <w:t>"Content-Type"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,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color w:val="808080"/>
          <w:kern w:val="0"/>
          <w:sz w:val="18"/>
          <w:szCs w:val="20"/>
        </w:rPr>
        <w:t>"application/json"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HttpEntity requestEntity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new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StringEntity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jsonObj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toString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httpPos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setEntity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requestEntity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try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{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    HttpResponse response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httpClien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execut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httpPos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lastRenderedPageBreak/>
        <w:t xml:space="preserve">               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if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respons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getStatusLin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getStatusCod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color w:val="FF8000"/>
          <w:kern w:val="0"/>
          <w:sz w:val="18"/>
          <w:szCs w:val="20"/>
        </w:rPr>
        <w:t>200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{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        HttpEntity entity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respons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getEntity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        BufferedReader reader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new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BufferedReader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               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new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InputStreamReader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entity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getConten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)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        result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=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reader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.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readLin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);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   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}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}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catch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Exception 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{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   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}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}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catch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(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>Exception e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)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{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}</w:t>
      </w:r>
    </w:p>
    <w:p w:rsidR="000E0A7B" w:rsidRPr="000E0A7B" w:rsidRDefault="000E0A7B" w:rsidP="000E0A7B">
      <w:pPr>
        <w:widowControl/>
        <w:shd w:val="clear" w:color="auto" w:fill="FFFFFF"/>
        <w:jc w:val="left"/>
        <w:rPr>
          <w:rFonts w:ascii="Courier New" w:eastAsia="宋体" w:hAnsi="Courier New" w:cs="Courier New"/>
          <w:color w:val="00000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       </w:t>
      </w:r>
      <w:r w:rsidRPr="000E0A7B">
        <w:rPr>
          <w:rFonts w:ascii="Courier New" w:eastAsia="宋体" w:hAnsi="Courier New" w:cs="Courier New"/>
          <w:b/>
          <w:bCs/>
          <w:color w:val="0000FF"/>
          <w:kern w:val="0"/>
          <w:sz w:val="18"/>
          <w:szCs w:val="20"/>
        </w:rPr>
        <w:t>return</w:t>
      </w:r>
      <w:r w:rsidRPr="000E0A7B">
        <w:rPr>
          <w:rFonts w:ascii="Courier New" w:eastAsia="宋体" w:hAnsi="Courier New" w:cs="Courier New"/>
          <w:color w:val="000000"/>
          <w:kern w:val="0"/>
          <w:sz w:val="18"/>
          <w:szCs w:val="20"/>
        </w:rPr>
        <w:t xml:space="preserve"> result</w:t>
      </w: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;</w:t>
      </w:r>
    </w:p>
    <w:p w:rsidR="000E0A7B" w:rsidRDefault="000E0A7B" w:rsidP="000E0A7B">
      <w:pPr>
        <w:widowControl/>
        <w:shd w:val="clear" w:color="auto" w:fill="FFFFFF"/>
        <w:ind w:firstLine="360"/>
        <w:jc w:val="left"/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</w:pPr>
      <w:r w:rsidRPr="000E0A7B"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  <w:t>}</w:t>
      </w:r>
    </w:p>
    <w:p w:rsidR="000E0A7B" w:rsidRDefault="000E0A7B" w:rsidP="000E0A7B">
      <w:pPr>
        <w:widowControl/>
        <w:shd w:val="clear" w:color="auto" w:fill="FFFFFF"/>
        <w:ind w:firstLine="360"/>
        <w:jc w:val="left"/>
        <w:rPr>
          <w:rFonts w:ascii="Courier New" w:eastAsia="宋体" w:hAnsi="Courier New" w:cs="Courier New"/>
          <w:b/>
          <w:bCs/>
          <w:color w:val="000080"/>
          <w:kern w:val="0"/>
          <w:sz w:val="18"/>
          <w:szCs w:val="20"/>
        </w:rPr>
      </w:pPr>
    </w:p>
    <w:p w:rsidR="000E0A7B" w:rsidRPr="0019265F" w:rsidRDefault="000E0A7B" w:rsidP="0019265F">
      <w:pPr>
        <w:rPr>
          <w:rFonts w:hint="eastAsia"/>
        </w:rPr>
      </w:pPr>
      <w:r w:rsidRPr="0019265F">
        <w:rPr>
          <w:rFonts w:hint="eastAsia"/>
        </w:rPr>
        <w:t>软件</w:t>
      </w:r>
      <w:r w:rsidR="0019265F" w:rsidRPr="0019265F">
        <w:rPr>
          <w:rFonts w:hint="eastAsia"/>
        </w:rPr>
        <w:t>git库：git@172.16.1.229:</w:t>
      </w:r>
      <w:r w:rsidR="0019265F">
        <w:t>/</w:t>
      </w:r>
      <w:r w:rsidR="0019265F">
        <w:rPr>
          <w:rFonts w:hint="eastAsia"/>
        </w:rPr>
        <w:t>var/gi</w:t>
      </w:r>
      <w:r w:rsidR="0019265F" w:rsidRPr="0019265F">
        <w:rPr>
          <w:rFonts w:hint="eastAsia"/>
        </w:rPr>
        <w:t>t/bleapca</w:t>
      </w:r>
      <w:r w:rsidR="0019265F" w:rsidRPr="0019265F">
        <w:t>r</w:t>
      </w:r>
      <w:r w:rsidR="0019265F" w:rsidRPr="0019265F">
        <w:rPr>
          <w:rFonts w:hint="eastAsia"/>
        </w:rPr>
        <w:t>t.git</w:t>
      </w:r>
    </w:p>
    <w:sectPr w:rsidR="000E0A7B" w:rsidRPr="001926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6AF8" w:rsidRDefault="00AB6AF8" w:rsidP="00ED0743">
      <w:r>
        <w:separator/>
      </w:r>
    </w:p>
  </w:endnote>
  <w:endnote w:type="continuationSeparator" w:id="0">
    <w:p w:rsidR="00AB6AF8" w:rsidRDefault="00AB6AF8" w:rsidP="00ED07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6AF8" w:rsidRDefault="00AB6AF8" w:rsidP="00ED0743">
      <w:r>
        <w:separator/>
      </w:r>
    </w:p>
  </w:footnote>
  <w:footnote w:type="continuationSeparator" w:id="0">
    <w:p w:rsidR="00AB6AF8" w:rsidRDefault="00AB6AF8" w:rsidP="00ED07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32BC8"/>
    <w:multiLevelType w:val="hybridMultilevel"/>
    <w:tmpl w:val="EA1E11E8"/>
    <w:lvl w:ilvl="0" w:tplc="461C10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28F8"/>
    <w:rsid w:val="00065281"/>
    <w:rsid w:val="00082107"/>
    <w:rsid w:val="00082C1E"/>
    <w:rsid w:val="000E0A7B"/>
    <w:rsid w:val="00123C6D"/>
    <w:rsid w:val="001269E3"/>
    <w:rsid w:val="00151E1B"/>
    <w:rsid w:val="00160502"/>
    <w:rsid w:val="0019265F"/>
    <w:rsid w:val="001F4FC7"/>
    <w:rsid w:val="0025283E"/>
    <w:rsid w:val="00255C9D"/>
    <w:rsid w:val="00275AC1"/>
    <w:rsid w:val="002E6283"/>
    <w:rsid w:val="00325CF8"/>
    <w:rsid w:val="003457DF"/>
    <w:rsid w:val="00366FF4"/>
    <w:rsid w:val="003E44E6"/>
    <w:rsid w:val="004126C5"/>
    <w:rsid w:val="004557FD"/>
    <w:rsid w:val="0049357B"/>
    <w:rsid w:val="004A4C04"/>
    <w:rsid w:val="00553169"/>
    <w:rsid w:val="005536D8"/>
    <w:rsid w:val="00597C24"/>
    <w:rsid w:val="005A18A4"/>
    <w:rsid w:val="00630443"/>
    <w:rsid w:val="006A3F4A"/>
    <w:rsid w:val="006F3D0B"/>
    <w:rsid w:val="00713B85"/>
    <w:rsid w:val="00747FA4"/>
    <w:rsid w:val="0076592F"/>
    <w:rsid w:val="007A5DAA"/>
    <w:rsid w:val="008413EB"/>
    <w:rsid w:val="008C29F0"/>
    <w:rsid w:val="008D46D9"/>
    <w:rsid w:val="009419AC"/>
    <w:rsid w:val="009A2CC1"/>
    <w:rsid w:val="009B4FF3"/>
    <w:rsid w:val="009B512E"/>
    <w:rsid w:val="00AB6AF8"/>
    <w:rsid w:val="00AD28F8"/>
    <w:rsid w:val="00B82B42"/>
    <w:rsid w:val="00B94598"/>
    <w:rsid w:val="00C24BCD"/>
    <w:rsid w:val="00C53EC6"/>
    <w:rsid w:val="00C65D3C"/>
    <w:rsid w:val="00C9279F"/>
    <w:rsid w:val="00CB5B87"/>
    <w:rsid w:val="00CC6EBF"/>
    <w:rsid w:val="00CF2CFA"/>
    <w:rsid w:val="00CF5ABC"/>
    <w:rsid w:val="00EA27D9"/>
    <w:rsid w:val="00EB62A2"/>
    <w:rsid w:val="00ED0743"/>
    <w:rsid w:val="00EE2DC4"/>
    <w:rsid w:val="00F379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D7FA2A"/>
  <w15:chartTrackingRefBased/>
  <w15:docId w15:val="{A7FE810E-C79E-41E8-98D4-577A92CDC4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A4C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E6283"/>
    <w:pPr>
      <w:ind w:firstLineChars="200" w:firstLine="420"/>
    </w:pPr>
  </w:style>
  <w:style w:type="paragraph" w:styleId="a4">
    <w:name w:val="Normal (Web)"/>
    <w:basedOn w:val="a"/>
    <w:uiPriority w:val="99"/>
    <w:semiHidden/>
    <w:unhideWhenUsed/>
    <w:rsid w:val="00EE2D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No Spacing"/>
    <w:uiPriority w:val="1"/>
    <w:qFormat/>
    <w:rsid w:val="00747FA4"/>
    <w:pPr>
      <w:widowControl w:val="0"/>
      <w:jc w:val="both"/>
    </w:pPr>
  </w:style>
  <w:style w:type="paragraph" w:styleId="a6">
    <w:name w:val="header"/>
    <w:basedOn w:val="a"/>
    <w:link w:val="a7"/>
    <w:uiPriority w:val="99"/>
    <w:unhideWhenUsed/>
    <w:rsid w:val="00ED07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D0743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D074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D0743"/>
    <w:rPr>
      <w:sz w:val="18"/>
      <w:szCs w:val="18"/>
    </w:rPr>
  </w:style>
  <w:style w:type="character" w:styleId="aa">
    <w:name w:val="Hyperlink"/>
    <w:basedOn w:val="a0"/>
    <w:uiPriority w:val="99"/>
    <w:unhideWhenUsed/>
    <w:rsid w:val="00ED0743"/>
    <w:rPr>
      <w:color w:val="0563C1" w:themeColor="hyperlink"/>
      <w:u w:val="single"/>
    </w:rPr>
  </w:style>
  <w:style w:type="table" w:styleId="ab">
    <w:name w:val="Table Grid"/>
    <w:basedOn w:val="a1"/>
    <w:uiPriority w:val="39"/>
    <w:rsid w:val="004126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101">
    <w:name w:val="sc101"/>
    <w:basedOn w:val="a0"/>
    <w:rsid w:val="001269E3"/>
    <w:rPr>
      <w:rFonts w:ascii="Courier New" w:hAnsi="Courier New" w:cs="Courier New" w:hint="default"/>
      <w:b/>
      <w:bCs/>
      <w:color w:val="8000FF"/>
      <w:sz w:val="20"/>
      <w:szCs w:val="20"/>
    </w:rPr>
  </w:style>
  <w:style w:type="character" w:customStyle="1" w:styleId="sc0">
    <w:name w:val="sc0"/>
    <w:basedOn w:val="a0"/>
    <w:rsid w:val="001269E3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basedOn w:val="a0"/>
    <w:rsid w:val="001269E3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41">
    <w:name w:val="sc41"/>
    <w:basedOn w:val="a0"/>
    <w:rsid w:val="001269E3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51">
    <w:name w:val="sc51"/>
    <w:basedOn w:val="a0"/>
    <w:rsid w:val="001269E3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4A4C04"/>
    <w:rPr>
      <w:b/>
      <w:bCs/>
      <w:kern w:val="44"/>
      <w:sz w:val="44"/>
      <w:szCs w:val="44"/>
    </w:rPr>
  </w:style>
  <w:style w:type="character" w:customStyle="1" w:styleId="sc21">
    <w:name w:val="sc21"/>
    <w:basedOn w:val="a0"/>
    <w:rsid w:val="000E0A7B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61">
    <w:name w:val="sc161"/>
    <w:basedOn w:val="a0"/>
    <w:rsid w:val="000E0A7B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11">
    <w:name w:val="sc11"/>
    <w:basedOn w:val="a0"/>
    <w:rsid w:val="000E0A7B"/>
    <w:rPr>
      <w:rFonts w:ascii="Courier New" w:hAnsi="Courier New" w:cs="Courier New" w:hint="default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3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643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2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984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60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540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563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466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73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874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3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19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25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5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7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058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1</TotalTime>
  <Pages>8</Pages>
  <Words>998</Words>
  <Characters>5695</Characters>
  <Application>Microsoft Office Word</Application>
  <DocSecurity>0</DocSecurity>
  <Lines>47</Lines>
  <Paragraphs>13</Paragraphs>
  <ScaleCrop>false</ScaleCrop>
  <Company/>
  <LinksUpToDate>false</LinksUpToDate>
  <CharactersWithSpaces>6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7</cp:revision>
  <dcterms:created xsi:type="dcterms:W3CDTF">2017-05-04T08:42:00Z</dcterms:created>
  <dcterms:modified xsi:type="dcterms:W3CDTF">2017-06-26T06:23:00Z</dcterms:modified>
</cp:coreProperties>
</file>